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02A59F53"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311B67">
        <w:rPr>
          <w:color w:val="000000" w:themeColor="text1"/>
          <w:sz w:val="32"/>
        </w:rPr>
        <w:t>8</w:t>
      </w:r>
    </w:p>
    <w:p w14:paraId="4797341D" w14:textId="7581489F" w:rsidR="00CC4F1E" w:rsidRPr="00F86B28" w:rsidRDefault="007631CE">
      <w:pPr>
        <w:pStyle w:val="af4"/>
        <w:jc w:val="center"/>
        <w:rPr>
          <w:color w:val="000000" w:themeColor="text1"/>
          <w:sz w:val="32"/>
        </w:rPr>
      </w:pPr>
      <w:r>
        <w:rPr>
          <w:color w:val="000000" w:themeColor="text1"/>
          <w:sz w:val="32"/>
        </w:rPr>
        <w:t>0</w:t>
      </w:r>
      <w:r w:rsidR="00311B67">
        <w:rPr>
          <w:color w:val="000000" w:themeColor="text1"/>
          <w:sz w:val="32"/>
        </w:rPr>
        <w:t>1/07</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4FD593EF" w14:textId="35F07B7B" w:rsidR="00311B67"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311B67">
        <w:rPr>
          <w:noProof/>
        </w:rPr>
        <w:t>1</w:t>
      </w:r>
      <w:r w:rsidR="00311B67">
        <w:rPr>
          <w:rFonts w:asciiTheme="minorHAnsi" w:eastAsiaTheme="minorEastAsia" w:hAnsiTheme="minorHAnsi" w:cstheme="minorBidi"/>
          <w:noProof/>
          <w:kern w:val="2"/>
          <w:szCs w:val="22"/>
        </w:rPr>
        <w:tab/>
      </w:r>
      <w:r w:rsidR="00311B67">
        <w:rPr>
          <w:noProof/>
        </w:rPr>
        <w:t>はじめに</w:t>
      </w:r>
      <w:r w:rsidR="00311B67">
        <w:rPr>
          <w:noProof/>
        </w:rPr>
        <w:tab/>
      </w:r>
      <w:r w:rsidR="00311B67">
        <w:rPr>
          <w:noProof/>
        </w:rPr>
        <w:fldChar w:fldCharType="begin"/>
      </w:r>
      <w:r w:rsidR="00311B67">
        <w:rPr>
          <w:noProof/>
        </w:rPr>
        <w:instrText xml:space="preserve"> PAGEREF _Toc12900741 \h </w:instrText>
      </w:r>
      <w:r w:rsidR="00311B67">
        <w:rPr>
          <w:noProof/>
        </w:rPr>
      </w:r>
      <w:r w:rsidR="00311B67">
        <w:rPr>
          <w:noProof/>
        </w:rPr>
        <w:fldChar w:fldCharType="separate"/>
      </w:r>
      <w:r w:rsidR="00311B67">
        <w:rPr>
          <w:noProof/>
        </w:rPr>
        <w:t>5</w:t>
      </w:r>
      <w:r w:rsidR="00311B67">
        <w:rPr>
          <w:noProof/>
        </w:rPr>
        <w:fldChar w:fldCharType="end"/>
      </w:r>
    </w:p>
    <w:p w14:paraId="4F991137" w14:textId="5CC3A81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noProof/>
        </w:rPr>
        <w:t>ひろじれんプロジェクト</w:t>
      </w:r>
      <w:r>
        <w:rPr>
          <w:noProof/>
        </w:rPr>
        <w:tab/>
      </w:r>
      <w:r>
        <w:rPr>
          <w:noProof/>
        </w:rPr>
        <w:fldChar w:fldCharType="begin"/>
      </w:r>
      <w:r>
        <w:rPr>
          <w:noProof/>
        </w:rPr>
        <w:instrText xml:space="preserve"> PAGEREF _Toc12900742 \h </w:instrText>
      </w:r>
      <w:r>
        <w:rPr>
          <w:noProof/>
        </w:rPr>
      </w:r>
      <w:r>
        <w:rPr>
          <w:noProof/>
        </w:rPr>
        <w:fldChar w:fldCharType="separate"/>
      </w:r>
      <w:r>
        <w:rPr>
          <w:noProof/>
        </w:rPr>
        <w:t>6</w:t>
      </w:r>
      <w:r>
        <w:rPr>
          <w:noProof/>
        </w:rPr>
        <w:fldChar w:fldCharType="end"/>
      </w:r>
    </w:p>
    <w:p w14:paraId="3E363935" w14:textId="7869F62A"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noProof/>
        </w:rPr>
        <w:t>プロジェクトとは</w:t>
      </w:r>
      <w:r>
        <w:rPr>
          <w:noProof/>
        </w:rPr>
        <w:tab/>
      </w:r>
      <w:r>
        <w:rPr>
          <w:noProof/>
        </w:rPr>
        <w:fldChar w:fldCharType="begin"/>
      </w:r>
      <w:r>
        <w:rPr>
          <w:noProof/>
        </w:rPr>
        <w:instrText xml:space="preserve"> PAGEREF _Toc12900743 \h </w:instrText>
      </w:r>
      <w:r>
        <w:rPr>
          <w:noProof/>
        </w:rPr>
      </w:r>
      <w:r>
        <w:rPr>
          <w:noProof/>
        </w:rPr>
        <w:fldChar w:fldCharType="separate"/>
      </w:r>
      <w:r>
        <w:rPr>
          <w:noProof/>
        </w:rPr>
        <w:t>6</w:t>
      </w:r>
      <w:r>
        <w:rPr>
          <w:noProof/>
        </w:rPr>
        <w:fldChar w:fldCharType="end"/>
      </w:r>
    </w:p>
    <w:p w14:paraId="413D7202" w14:textId="679A116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noProof/>
        </w:rPr>
        <w:t>プロジェクトの目的と成功の条件</w:t>
      </w:r>
      <w:r>
        <w:rPr>
          <w:noProof/>
        </w:rPr>
        <w:tab/>
      </w:r>
      <w:r>
        <w:rPr>
          <w:noProof/>
        </w:rPr>
        <w:fldChar w:fldCharType="begin"/>
      </w:r>
      <w:r>
        <w:rPr>
          <w:noProof/>
        </w:rPr>
        <w:instrText xml:space="preserve"> PAGEREF _Toc12900744 \h </w:instrText>
      </w:r>
      <w:r>
        <w:rPr>
          <w:noProof/>
        </w:rPr>
      </w:r>
      <w:r>
        <w:rPr>
          <w:noProof/>
        </w:rPr>
        <w:fldChar w:fldCharType="separate"/>
      </w:r>
      <w:r>
        <w:rPr>
          <w:noProof/>
        </w:rPr>
        <w:t>6</w:t>
      </w:r>
      <w:r>
        <w:rPr>
          <w:noProof/>
        </w:rPr>
        <w:fldChar w:fldCharType="end"/>
      </w:r>
    </w:p>
    <w:p w14:paraId="6D4B82B4" w14:textId="224210A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noProof/>
        </w:rPr>
        <w:t>開発プロセス</w:t>
      </w:r>
      <w:r>
        <w:rPr>
          <w:noProof/>
        </w:rPr>
        <w:tab/>
      </w:r>
      <w:r>
        <w:rPr>
          <w:noProof/>
        </w:rPr>
        <w:fldChar w:fldCharType="begin"/>
      </w:r>
      <w:r>
        <w:rPr>
          <w:noProof/>
        </w:rPr>
        <w:instrText xml:space="preserve"> PAGEREF _Toc12900745 \h </w:instrText>
      </w:r>
      <w:r>
        <w:rPr>
          <w:noProof/>
        </w:rPr>
      </w:r>
      <w:r>
        <w:rPr>
          <w:noProof/>
        </w:rPr>
        <w:fldChar w:fldCharType="separate"/>
      </w:r>
      <w:r>
        <w:rPr>
          <w:noProof/>
        </w:rPr>
        <w:t>6</w:t>
      </w:r>
      <w:r>
        <w:rPr>
          <w:noProof/>
        </w:rPr>
        <w:fldChar w:fldCharType="end"/>
      </w:r>
    </w:p>
    <w:p w14:paraId="04E21447" w14:textId="6CF5079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noProof/>
        </w:rPr>
        <w:t>ひろじれんプロジェクトの目的と成功の条件</w:t>
      </w:r>
      <w:r>
        <w:rPr>
          <w:noProof/>
        </w:rPr>
        <w:tab/>
      </w:r>
      <w:r>
        <w:rPr>
          <w:noProof/>
        </w:rPr>
        <w:fldChar w:fldCharType="begin"/>
      </w:r>
      <w:r>
        <w:rPr>
          <w:noProof/>
        </w:rPr>
        <w:instrText xml:space="preserve"> PAGEREF _Toc12900746 \h </w:instrText>
      </w:r>
      <w:r>
        <w:rPr>
          <w:noProof/>
        </w:rPr>
      </w:r>
      <w:r>
        <w:rPr>
          <w:noProof/>
        </w:rPr>
        <w:fldChar w:fldCharType="separate"/>
      </w:r>
      <w:r>
        <w:rPr>
          <w:noProof/>
        </w:rPr>
        <w:t>7</w:t>
      </w:r>
      <w:r>
        <w:rPr>
          <w:noProof/>
        </w:rPr>
        <w:fldChar w:fldCharType="end"/>
      </w:r>
    </w:p>
    <w:p w14:paraId="70309605" w14:textId="5E3F409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noProof/>
        </w:rPr>
        <w:t>成果物</w:t>
      </w:r>
      <w:r>
        <w:rPr>
          <w:noProof/>
        </w:rPr>
        <w:tab/>
      </w:r>
      <w:r>
        <w:rPr>
          <w:noProof/>
        </w:rPr>
        <w:fldChar w:fldCharType="begin"/>
      </w:r>
      <w:r>
        <w:rPr>
          <w:noProof/>
        </w:rPr>
        <w:instrText xml:space="preserve"> PAGEREF _Toc12900747 \h </w:instrText>
      </w:r>
      <w:r>
        <w:rPr>
          <w:noProof/>
        </w:rPr>
      </w:r>
      <w:r>
        <w:rPr>
          <w:noProof/>
        </w:rPr>
        <w:fldChar w:fldCharType="separate"/>
      </w:r>
      <w:r>
        <w:rPr>
          <w:noProof/>
        </w:rPr>
        <w:t>7</w:t>
      </w:r>
      <w:r>
        <w:rPr>
          <w:noProof/>
        </w:rPr>
        <w:fldChar w:fldCharType="end"/>
      </w:r>
    </w:p>
    <w:p w14:paraId="12F840CB" w14:textId="6EA4B44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noProof/>
        </w:rPr>
        <w:t>プロジェクト・メンバー</w:t>
      </w:r>
      <w:r>
        <w:rPr>
          <w:noProof/>
        </w:rPr>
        <w:tab/>
      </w:r>
      <w:r>
        <w:rPr>
          <w:noProof/>
        </w:rPr>
        <w:fldChar w:fldCharType="begin"/>
      </w:r>
      <w:r>
        <w:rPr>
          <w:noProof/>
        </w:rPr>
        <w:instrText xml:space="preserve"> PAGEREF _Toc12900748 \h </w:instrText>
      </w:r>
      <w:r>
        <w:rPr>
          <w:noProof/>
        </w:rPr>
      </w:r>
      <w:r>
        <w:rPr>
          <w:noProof/>
        </w:rPr>
        <w:fldChar w:fldCharType="separate"/>
      </w:r>
      <w:r>
        <w:rPr>
          <w:noProof/>
        </w:rPr>
        <w:t>7</w:t>
      </w:r>
      <w:r>
        <w:rPr>
          <w:noProof/>
        </w:rPr>
        <w:fldChar w:fldCharType="end"/>
      </w:r>
    </w:p>
    <w:p w14:paraId="58DA72B4" w14:textId="4845100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noProof/>
        </w:rPr>
        <w:t>トレードオフマトリックス</w:t>
      </w:r>
      <w:r>
        <w:rPr>
          <w:noProof/>
        </w:rPr>
        <w:tab/>
      </w:r>
      <w:r>
        <w:rPr>
          <w:noProof/>
        </w:rPr>
        <w:fldChar w:fldCharType="begin"/>
      </w:r>
      <w:r>
        <w:rPr>
          <w:noProof/>
        </w:rPr>
        <w:instrText xml:space="preserve"> PAGEREF _Toc12900749 \h </w:instrText>
      </w:r>
      <w:r>
        <w:rPr>
          <w:noProof/>
        </w:rPr>
      </w:r>
      <w:r>
        <w:rPr>
          <w:noProof/>
        </w:rPr>
        <w:fldChar w:fldCharType="separate"/>
      </w:r>
      <w:r>
        <w:rPr>
          <w:noProof/>
        </w:rPr>
        <w:t>8</w:t>
      </w:r>
      <w:r>
        <w:rPr>
          <w:noProof/>
        </w:rPr>
        <w:fldChar w:fldCharType="end"/>
      </w:r>
    </w:p>
    <w:p w14:paraId="4F6F3DC1" w14:textId="7E9A6B03"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noProof/>
        </w:rPr>
        <w:t>やってみたい事リスト</w:t>
      </w:r>
      <w:r>
        <w:rPr>
          <w:noProof/>
        </w:rPr>
        <w:tab/>
      </w:r>
      <w:r>
        <w:rPr>
          <w:noProof/>
        </w:rPr>
        <w:fldChar w:fldCharType="begin"/>
      </w:r>
      <w:r>
        <w:rPr>
          <w:noProof/>
        </w:rPr>
        <w:instrText xml:space="preserve"> PAGEREF _Toc12900750 \h </w:instrText>
      </w:r>
      <w:r>
        <w:rPr>
          <w:noProof/>
        </w:rPr>
      </w:r>
      <w:r>
        <w:rPr>
          <w:noProof/>
        </w:rPr>
        <w:fldChar w:fldCharType="separate"/>
      </w:r>
      <w:r>
        <w:rPr>
          <w:noProof/>
        </w:rPr>
        <w:t>8</w:t>
      </w:r>
      <w:r>
        <w:rPr>
          <w:noProof/>
        </w:rPr>
        <w:fldChar w:fldCharType="end"/>
      </w:r>
    </w:p>
    <w:p w14:paraId="79A0F132" w14:textId="0638F13D"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noProof/>
        </w:rPr>
        <w:t>目標を実現するための課題</w:t>
      </w:r>
      <w:r>
        <w:rPr>
          <w:noProof/>
        </w:rPr>
        <w:tab/>
      </w:r>
      <w:r>
        <w:rPr>
          <w:noProof/>
        </w:rPr>
        <w:fldChar w:fldCharType="begin"/>
      </w:r>
      <w:r>
        <w:rPr>
          <w:noProof/>
        </w:rPr>
        <w:instrText xml:space="preserve"> PAGEREF _Toc12900751 \h </w:instrText>
      </w:r>
      <w:r>
        <w:rPr>
          <w:noProof/>
        </w:rPr>
      </w:r>
      <w:r>
        <w:rPr>
          <w:noProof/>
        </w:rPr>
        <w:fldChar w:fldCharType="separate"/>
      </w:r>
      <w:r>
        <w:rPr>
          <w:noProof/>
        </w:rPr>
        <w:t>9</w:t>
      </w:r>
      <w:r>
        <w:rPr>
          <w:noProof/>
        </w:rPr>
        <w:fldChar w:fldCharType="end"/>
      </w:r>
    </w:p>
    <w:p w14:paraId="2E52146F" w14:textId="17BE5E8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noProof/>
        </w:rPr>
        <w:t>目標「大学で学んだ制御則を実機に搭載する」の課題</w:t>
      </w:r>
      <w:r>
        <w:rPr>
          <w:noProof/>
        </w:rPr>
        <w:tab/>
      </w:r>
      <w:r>
        <w:rPr>
          <w:noProof/>
        </w:rPr>
        <w:fldChar w:fldCharType="begin"/>
      </w:r>
      <w:r>
        <w:rPr>
          <w:noProof/>
        </w:rPr>
        <w:instrText xml:space="preserve"> PAGEREF _Toc12900752 \h </w:instrText>
      </w:r>
      <w:r>
        <w:rPr>
          <w:noProof/>
        </w:rPr>
      </w:r>
      <w:r>
        <w:rPr>
          <w:noProof/>
        </w:rPr>
        <w:fldChar w:fldCharType="separate"/>
      </w:r>
      <w:r>
        <w:rPr>
          <w:noProof/>
        </w:rPr>
        <w:t>9</w:t>
      </w:r>
      <w:r>
        <w:rPr>
          <w:noProof/>
        </w:rPr>
        <w:fldChar w:fldCharType="end"/>
      </w:r>
    </w:p>
    <w:p w14:paraId="1DE6B72D" w14:textId="721C2088"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noProof/>
        </w:rPr>
        <w:t>目標「地区大会でリザルトタイム</w:t>
      </w:r>
      <w:r>
        <w:rPr>
          <w:noProof/>
        </w:rPr>
        <w:t>0</w:t>
      </w:r>
      <w:r>
        <w:rPr>
          <w:noProof/>
        </w:rPr>
        <w:t>秒以下を実現する」の課題</w:t>
      </w:r>
      <w:r>
        <w:rPr>
          <w:noProof/>
        </w:rPr>
        <w:tab/>
      </w:r>
      <w:r>
        <w:rPr>
          <w:noProof/>
        </w:rPr>
        <w:fldChar w:fldCharType="begin"/>
      </w:r>
      <w:r>
        <w:rPr>
          <w:noProof/>
        </w:rPr>
        <w:instrText xml:space="preserve"> PAGEREF _Toc12900753 \h </w:instrText>
      </w:r>
      <w:r>
        <w:rPr>
          <w:noProof/>
        </w:rPr>
      </w:r>
      <w:r>
        <w:rPr>
          <w:noProof/>
        </w:rPr>
        <w:fldChar w:fldCharType="separate"/>
      </w:r>
      <w:r>
        <w:rPr>
          <w:noProof/>
        </w:rPr>
        <w:t>9</w:t>
      </w:r>
      <w:r>
        <w:rPr>
          <w:noProof/>
        </w:rPr>
        <w:fldChar w:fldCharType="end"/>
      </w:r>
    </w:p>
    <w:p w14:paraId="370DEC73" w14:textId="7893BD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noProof/>
        </w:rPr>
        <w:t>目標「モデルシートで</w:t>
      </w:r>
      <w:r>
        <w:rPr>
          <w:noProof/>
        </w:rPr>
        <w:t>A</w:t>
      </w:r>
      <w:r>
        <w:rPr>
          <w:noProof/>
        </w:rPr>
        <w:t>以上の評価を得る」の課題</w:t>
      </w:r>
      <w:r>
        <w:rPr>
          <w:noProof/>
        </w:rPr>
        <w:tab/>
      </w:r>
      <w:r>
        <w:rPr>
          <w:noProof/>
        </w:rPr>
        <w:fldChar w:fldCharType="begin"/>
      </w:r>
      <w:r>
        <w:rPr>
          <w:noProof/>
        </w:rPr>
        <w:instrText xml:space="preserve"> PAGEREF _Toc12900754 \h </w:instrText>
      </w:r>
      <w:r>
        <w:rPr>
          <w:noProof/>
        </w:rPr>
      </w:r>
      <w:r>
        <w:rPr>
          <w:noProof/>
        </w:rPr>
        <w:fldChar w:fldCharType="separate"/>
      </w:r>
      <w:r>
        <w:rPr>
          <w:noProof/>
        </w:rPr>
        <w:t>9</w:t>
      </w:r>
      <w:r>
        <w:rPr>
          <w:noProof/>
        </w:rPr>
        <w:fldChar w:fldCharType="end"/>
      </w:r>
    </w:p>
    <w:p w14:paraId="2C34CCF9" w14:textId="33867D5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4</w:t>
      </w:r>
      <w:r>
        <w:rPr>
          <w:rFonts w:asciiTheme="minorHAnsi" w:eastAsiaTheme="minorEastAsia" w:hAnsiTheme="minorHAnsi" w:cstheme="minorBidi"/>
          <w:noProof/>
          <w:kern w:val="2"/>
          <w:szCs w:val="22"/>
        </w:rPr>
        <w:tab/>
      </w:r>
      <w:r>
        <w:rPr>
          <w:noProof/>
        </w:rPr>
        <w:t>目標「リーン開発の本質を身につける」の課題</w:t>
      </w:r>
      <w:r>
        <w:rPr>
          <w:noProof/>
        </w:rPr>
        <w:tab/>
      </w:r>
      <w:r>
        <w:rPr>
          <w:noProof/>
        </w:rPr>
        <w:fldChar w:fldCharType="begin"/>
      </w:r>
      <w:r>
        <w:rPr>
          <w:noProof/>
        </w:rPr>
        <w:instrText xml:space="preserve"> PAGEREF _Toc12900755 \h </w:instrText>
      </w:r>
      <w:r>
        <w:rPr>
          <w:noProof/>
        </w:rPr>
      </w:r>
      <w:r>
        <w:rPr>
          <w:noProof/>
        </w:rPr>
        <w:fldChar w:fldCharType="separate"/>
      </w:r>
      <w:r>
        <w:rPr>
          <w:noProof/>
        </w:rPr>
        <w:t>9</w:t>
      </w:r>
      <w:r>
        <w:rPr>
          <w:noProof/>
        </w:rPr>
        <w:fldChar w:fldCharType="end"/>
      </w:r>
    </w:p>
    <w:p w14:paraId="00A83418" w14:textId="30C11517"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5</w:t>
      </w:r>
      <w:r>
        <w:rPr>
          <w:rFonts w:asciiTheme="minorHAnsi" w:eastAsiaTheme="minorEastAsia" w:hAnsiTheme="minorHAnsi" w:cstheme="minorBidi"/>
          <w:noProof/>
          <w:kern w:val="2"/>
          <w:szCs w:val="22"/>
        </w:rPr>
        <w:tab/>
      </w:r>
      <w:r>
        <w:rPr>
          <w:noProof/>
        </w:rPr>
        <w:t>目標「「画像処理で制御を行う移動型ロボット」を復習を行い、ロボット工学研究への復帰を目指す」の課題</w:t>
      </w:r>
      <w:r>
        <w:rPr>
          <w:noProof/>
        </w:rPr>
        <w:tab/>
      </w:r>
      <w:r>
        <w:rPr>
          <w:noProof/>
        </w:rPr>
        <w:fldChar w:fldCharType="begin"/>
      </w:r>
      <w:r>
        <w:rPr>
          <w:noProof/>
        </w:rPr>
        <w:instrText xml:space="preserve"> PAGEREF _Toc12900756 \h </w:instrText>
      </w:r>
      <w:r>
        <w:rPr>
          <w:noProof/>
        </w:rPr>
      </w:r>
      <w:r>
        <w:rPr>
          <w:noProof/>
        </w:rPr>
        <w:fldChar w:fldCharType="separate"/>
      </w:r>
      <w:r>
        <w:rPr>
          <w:noProof/>
        </w:rPr>
        <w:t>9</w:t>
      </w:r>
      <w:r>
        <w:rPr>
          <w:noProof/>
        </w:rPr>
        <w:fldChar w:fldCharType="end"/>
      </w:r>
    </w:p>
    <w:p w14:paraId="4FE322B5" w14:textId="0688E9E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4.6</w:t>
      </w:r>
      <w:r>
        <w:rPr>
          <w:rFonts w:asciiTheme="minorHAnsi" w:eastAsiaTheme="minorEastAsia" w:hAnsiTheme="minorHAnsi" w:cstheme="minorBidi"/>
          <w:noProof/>
          <w:kern w:val="2"/>
          <w:szCs w:val="22"/>
        </w:rPr>
        <w:tab/>
      </w:r>
      <w:r>
        <w:rPr>
          <w:noProof/>
        </w:rPr>
        <w:t>目標「</w:t>
      </w:r>
      <w:r>
        <w:rPr>
          <w:noProof/>
        </w:rPr>
        <w:t>“</w:t>
      </w:r>
      <w:r>
        <w:rPr>
          <w:noProof/>
        </w:rPr>
        <w:t>開発</w:t>
      </w:r>
      <w:r>
        <w:rPr>
          <w:noProof/>
        </w:rPr>
        <w:t>”</w:t>
      </w:r>
      <w:r>
        <w:rPr>
          <w:noProof/>
        </w:rPr>
        <w:t>のやり方を学び、最近悩んでいる「行き当たりばったり」の業務を改善する目標を実現するための課題」の課題</w:t>
      </w:r>
      <w:r>
        <w:rPr>
          <w:noProof/>
        </w:rPr>
        <w:tab/>
      </w:r>
      <w:r>
        <w:rPr>
          <w:noProof/>
        </w:rPr>
        <w:fldChar w:fldCharType="begin"/>
      </w:r>
      <w:r>
        <w:rPr>
          <w:noProof/>
        </w:rPr>
        <w:instrText xml:space="preserve"> PAGEREF _Toc12900757 \h </w:instrText>
      </w:r>
      <w:r>
        <w:rPr>
          <w:noProof/>
        </w:rPr>
      </w:r>
      <w:r>
        <w:rPr>
          <w:noProof/>
        </w:rPr>
        <w:fldChar w:fldCharType="separate"/>
      </w:r>
      <w:r>
        <w:rPr>
          <w:noProof/>
        </w:rPr>
        <w:t>9</w:t>
      </w:r>
      <w:r>
        <w:rPr>
          <w:noProof/>
        </w:rPr>
        <w:fldChar w:fldCharType="end"/>
      </w:r>
    </w:p>
    <w:p w14:paraId="57B7571D" w14:textId="466D5785"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2.5</w:t>
      </w:r>
      <w:r>
        <w:rPr>
          <w:rFonts w:asciiTheme="minorHAnsi" w:eastAsiaTheme="minorEastAsia" w:hAnsiTheme="minorHAnsi" w:cstheme="minorBidi"/>
          <w:noProof/>
          <w:kern w:val="2"/>
          <w:szCs w:val="22"/>
        </w:rPr>
        <w:tab/>
      </w:r>
      <w:r>
        <w:rPr>
          <w:noProof/>
        </w:rPr>
        <w:t>プロジェクト・マネジメント</w:t>
      </w:r>
      <w:r>
        <w:rPr>
          <w:noProof/>
        </w:rPr>
        <w:tab/>
      </w:r>
      <w:r>
        <w:rPr>
          <w:noProof/>
        </w:rPr>
        <w:fldChar w:fldCharType="begin"/>
      </w:r>
      <w:r>
        <w:rPr>
          <w:noProof/>
        </w:rPr>
        <w:instrText xml:space="preserve"> PAGEREF _Toc12900758 \h </w:instrText>
      </w:r>
      <w:r>
        <w:rPr>
          <w:noProof/>
        </w:rPr>
      </w:r>
      <w:r>
        <w:rPr>
          <w:noProof/>
        </w:rPr>
        <w:fldChar w:fldCharType="separate"/>
      </w:r>
      <w:r>
        <w:rPr>
          <w:noProof/>
        </w:rPr>
        <w:t>10</w:t>
      </w:r>
      <w:r>
        <w:rPr>
          <w:noProof/>
        </w:rPr>
        <w:fldChar w:fldCharType="end"/>
      </w:r>
    </w:p>
    <w:p w14:paraId="2F95E547" w14:textId="3C3047D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1</w:t>
      </w:r>
      <w:r>
        <w:rPr>
          <w:rFonts w:asciiTheme="minorHAnsi" w:eastAsiaTheme="minorEastAsia" w:hAnsiTheme="minorHAnsi" w:cstheme="minorBidi"/>
          <w:noProof/>
          <w:kern w:val="2"/>
          <w:szCs w:val="22"/>
        </w:rPr>
        <w:tab/>
      </w:r>
      <w:r>
        <w:rPr>
          <w:noProof/>
        </w:rPr>
        <w:t>プロジェクト・マネジメントの基礎概念</w:t>
      </w:r>
      <w:r>
        <w:rPr>
          <w:noProof/>
        </w:rPr>
        <w:tab/>
      </w:r>
      <w:r>
        <w:rPr>
          <w:noProof/>
        </w:rPr>
        <w:fldChar w:fldCharType="begin"/>
      </w:r>
      <w:r>
        <w:rPr>
          <w:noProof/>
        </w:rPr>
        <w:instrText xml:space="preserve"> PAGEREF _Toc12900759 \h </w:instrText>
      </w:r>
      <w:r>
        <w:rPr>
          <w:noProof/>
        </w:rPr>
      </w:r>
      <w:r>
        <w:rPr>
          <w:noProof/>
        </w:rPr>
        <w:fldChar w:fldCharType="separate"/>
      </w:r>
      <w:r>
        <w:rPr>
          <w:noProof/>
        </w:rPr>
        <w:t>10</w:t>
      </w:r>
      <w:r>
        <w:rPr>
          <w:noProof/>
        </w:rPr>
        <w:fldChar w:fldCharType="end"/>
      </w:r>
    </w:p>
    <w:p w14:paraId="2489A44B" w14:textId="103FB5D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2</w:t>
      </w:r>
      <w:r>
        <w:rPr>
          <w:rFonts w:asciiTheme="minorHAnsi" w:eastAsiaTheme="minorEastAsia" w:hAnsiTheme="minorHAnsi" w:cstheme="minorBidi"/>
          <w:noProof/>
          <w:kern w:val="2"/>
          <w:szCs w:val="22"/>
        </w:rPr>
        <w:tab/>
      </w:r>
      <w:r>
        <w:rPr>
          <w:noProof/>
        </w:rPr>
        <w:t>プロジェクト・マネジメントのプロセス</w:t>
      </w:r>
      <w:r>
        <w:rPr>
          <w:noProof/>
        </w:rPr>
        <w:tab/>
      </w:r>
      <w:r>
        <w:rPr>
          <w:noProof/>
        </w:rPr>
        <w:fldChar w:fldCharType="begin"/>
      </w:r>
      <w:r>
        <w:rPr>
          <w:noProof/>
        </w:rPr>
        <w:instrText xml:space="preserve"> PAGEREF _Toc12900760 \h </w:instrText>
      </w:r>
      <w:r>
        <w:rPr>
          <w:noProof/>
        </w:rPr>
      </w:r>
      <w:r>
        <w:rPr>
          <w:noProof/>
        </w:rPr>
        <w:fldChar w:fldCharType="separate"/>
      </w:r>
      <w:r>
        <w:rPr>
          <w:noProof/>
        </w:rPr>
        <w:t>12</w:t>
      </w:r>
      <w:r>
        <w:rPr>
          <w:noProof/>
        </w:rPr>
        <w:fldChar w:fldCharType="end"/>
      </w:r>
    </w:p>
    <w:p w14:paraId="4F70A05F" w14:textId="7533C9D8"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2.5.3</w:t>
      </w:r>
      <w:r>
        <w:rPr>
          <w:rFonts w:asciiTheme="minorHAnsi" w:eastAsiaTheme="minorEastAsia" w:hAnsiTheme="minorHAnsi" w:cstheme="minorBidi"/>
          <w:noProof/>
          <w:kern w:val="2"/>
          <w:szCs w:val="22"/>
        </w:rPr>
        <w:tab/>
      </w:r>
      <w:r>
        <w:rPr>
          <w:noProof/>
        </w:rPr>
        <w:t>ものごとの重要度について</w:t>
      </w:r>
      <w:r>
        <w:rPr>
          <w:noProof/>
        </w:rPr>
        <w:tab/>
      </w:r>
      <w:r>
        <w:rPr>
          <w:noProof/>
        </w:rPr>
        <w:fldChar w:fldCharType="begin"/>
      </w:r>
      <w:r>
        <w:rPr>
          <w:noProof/>
        </w:rPr>
        <w:instrText xml:space="preserve"> PAGEREF _Toc12900761 \h </w:instrText>
      </w:r>
      <w:r>
        <w:rPr>
          <w:noProof/>
        </w:rPr>
      </w:r>
      <w:r>
        <w:rPr>
          <w:noProof/>
        </w:rPr>
        <w:fldChar w:fldCharType="separate"/>
      </w:r>
      <w:r>
        <w:rPr>
          <w:noProof/>
        </w:rPr>
        <w:t>13</w:t>
      </w:r>
      <w:r>
        <w:rPr>
          <w:noProof/>
        </w:rPr>
        <w:fldChar w:fldCharType="end"/>
      </w:r>
    </w:p>
    <w:p w14:paraId="2EC52F29" w14:textId="199153F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noProof/>
        </w:rPr>
        <w:t>リーン開発</w:t>
      </w:r>
      <w:r>
        <w:rPr>
          <w:noProof/>
        </w:rPr>
        <w:tab/>
      </w:r>
      <w:r>
        <w:rPr>
          <w:noProof/>
        </w:rPr>
        <w:fldChar w:fldCharType="begin"/>
      </w:r>
      <w:r>
        <w:rPr>
          <w:noProof/>
        </w:rPr>
        <w:instrText xml:space="preserve"> PAGEREF _Toc12900762 \h </w:instrText>
      </w:r>
      <w:r>
        <w:rPr>
          <w:noProof/>
        </w:rPr>
      </w:r>
      <w:r>
        <w:rPr>
          <w:noProof/>
        </w:rPr>
        <w:fldChar w:fldCharType="separate"/>
      </w:r>
      <w:r>
        <w:rPr>
          <w:noProof/>
        </w:rPr>
        <w:t>14</w:t>
      </w:r>
      <w:r>
        <w:rPr>
          <w:noProof/>
        </w:rPr>
        <w:fldChar w:fldCharType="end"/>
      </w:r>
    </w:p>
    <w:p w14:paraId="5DAEF8C8" w14:textId="62254AE2"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noProof/>
        </w:rPr>
        <w:t>リーン開発とは</w:t>
      </w:r>
      <w:r>
        <w:rPr>
          <w:noProof/>
        </w:rPr>
        <w:tab/>
      </w:r>
      <w:r>
        <w:rPr>
          <w:noProof/>
        </w:rPr>
        <w:fldChar w:fldCharType="begin"/>
      </w:r>
      <w:r>
        <w:rPr>
          <w:noProof/>
        </w:rPr>
        <w:instrText xml:space="preserve"> PAGEREF _Toc12900763 \h </w:instrText>
      </w:r>
      <w:r>
        <w:rPr>
          <w:noProof/>
        </w:rPr>
      </w:r>
      <w:r>
        <w:rPr>
          <w:noProof/>
        </w:rPr>
        <w:fldChar w:fldCharType="separate"/>
      </w:r>
      <w:r>
        <w:rPr>
          <w:noProof/>
        </w:rPr>
        <w:t>14</w:t>
      </w:r>
      <w:r>
        <w:rPr>
          <w:noProof/>
        </w:rPr>
        <w:fldChar w:fldCharType="end"/>
      </w:r>
    </w:p>
    <w:p w14:paraId="1C8AF609" w14:textId="2D00ACF8"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noProof/>
        </w:rPr>
        <w:t>リーンソフトウェア開発の七つの原則</w:t>
      </w:r>
      <w:r>
        <w:rPr>
          <w:noProof/>
        </w:rPr>
        <w:tab/>
      </w:r>
      <w:r>
        <w:rPr>
          <w:noProof/>
        </w:rPr>
        <w:fldChar w:fldCharType="begin"/>
      </w:r>
      <w:r>
        <w:rPr>
          <w:noProof/>
        </w:rPr>
        <w:instrText xml:space="preserve"> PAGEREF _Toc12900764 \h </w:instrText>
      </w:r>
      <w:r>
        <w:rPr>
          <w:noProof/>
        </w:rPr>
      </w:r>
      <w:r>
        <w:rPr>
          <w:noProof/>
        </w:rPr>
        <w:fldChar w:fldCharType="separate"/>
      </w:r>
      <w:r>
        <w:rPr>
          <w:noProof/>
        </w:rPr>
        <w:t>14</w:t>
      </w:r>
      <w:r>
        <w:rPr>
          <w:noProof/>
        </w:rPr>
        <w:fldChar w:fldCharType="end"/>
      </w:r>
    </w:p>
    <w:p w14:paraId="1A0D87E5" w14:textId="124CA5C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noProof/>
        </w:rPr>
        <w:t>原則</w:t>
      </w:r>
      <w:r>
        <w:rPr>
          <w:noProof/>
        </w:rPr>
        <w:t>1</w:t>
      </w:r>
      <w:r>
        <w:rPr>
          <w:noProof/>
        </w:rPr>
        <w:t xml:space="preserve">　ムダを無くす</w:t>
      </w:r>
      <w:r>
        <w:rPr>
          <w:noProof/>
        </w:rPr>
        <w:t>(Eliminate Waste)</w:t>
      </w:r>
      <w:r>
        <w:rPr>
          <w:noProof/>
        </w:rPr>
        <w:tab/>
      </w:r>
      <w:r>
        <w:rPr>
          <w:noProof/>
        </w:rPr>
        <w:fldChar w:fldCharType="begin"/>
      </w:r>
      <w:r>
        <w:rPr>
          <w:noProof/>
        </w:rPr>
        <w:instrText xml:space="preserve"> PAGEREF _Toc12900765 \h </w:instrText>
      </w:r>
      <w:r>
        <w:rPr>
          <w:noProof/>
        </w:rPr>
      </w:r>
      <w:r>
        <w:rPr>
          <w:noProof/>
        </w:rPr>
        <w:fldChar w:fldCharType="separate"/>
      </w:r>
      <w:r>
        <w:rPr>
          <w:noProof/>
        </w:rPr>
        <w:t>14</w:t>
      </w:r>
      <w:r>
        <w:rPr>
          <w:noProof/>
        </w:rPr>
        <w:fldChar w:fldCharType="end"/>
      </w:r>
    </w:p>
    <w:p w14:paraId="142320C1" w14:textId="2781E9B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2</w:t>
      </w:r>
      <w:r>
        <w:rPr>
          <w:rFonts w:asciiTheme="minorHAnsi" w:eastAsiaTheme="minorEastAsia" w:hAnsiTheme="minorHAnsi" w:cstheme="minorBidi"/>
          <w:noProof/>
          <w:kern w:val="2"/>
          <w:szCs w:val="22"/>
        </w:rPr>
        <w:tab/>
      </w:r>
      <w:r>
        <w:rPr>
          <w:noProof/>
        </w:rPr>
        <w:t>原則</w:t>
      </w:r>
      <w:r>
        <w:rPr>
          <w:noProof/>
        </w:rPr>
        <w:t xml:space="preserve">2 </w:t>
      </w:r>
      <w:r>
        <w:rPr>
          <w:noProof/>
        </w:rPr>
        <w:t>品質を作り込む</w:t>
      </w:r>
      <w:r>
        <w:rPr>
          <w:noProof/>
        </w:rPr>
        <w:t>(Build Quality In)</w:t>
      </w:r>
      <w:r>
        <w:rPr>
          <w:noProof/>
        </w:rPr>
        <w:tab/>
      </w:r>
      <w:r>
        <w:rPr>
          <w:noProof/>
        </w:rPr>
        <w:fldChar w:fldCharType="begin"/>
      </w:r>
      <w:r>
        <w:rPr>
          <w:noProof/>
        </w:rPr>
        <w:instrText xml:space="preserve"> PAGEREF _Toc12900766 \h </w:instrText>
      </w:r>
      <w:r>
        <w:rPr>
          <w:noProof/>
        </w:rPr>
      </w:r>
      <w:r>
        <w:rPr>
          <w:noProof/>
        </w:rPr>
        <w:fldChar w:fldCharType="separate"/>
      </w:r>
      <w:r>
        <w:rPr>
          <w:noProof/>
        </w:rPr>
        <w:t>15</w:t>
      </w:r>
      <w:r>
        <w:rPr>
          <w:noProof/>
        </w:rPr>
        <w:fldChar w:fldCharType="end"/>
      </w:r>
    </w:p>
    <w:p w14:paraId="22AC474F" w14:textId="0E7DE5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3</w:t>
      </w:r>
      <w:r>
        <w:rPr>
          <w:rFonts w:asciiTheme="minorHAnsi" w:eastAsiaTheme="minorEastAsia" w:hAnsiTheme="minorHAnsi" w:cstheme="minorBidi"/>
          <w:noProof/>
          <w:kern w:val="2"/>
          <w:szCs w:val="22"/>
        </w:rPr>
        <w:tab/>
      </w:r>
      <w:r>
        <w:rPr>
          <w:noProof/>
        </w:rPr>
        <w:t>原則</w:t>
      </w:r>
      <w:r>
        <w:rPr>
          <w:noProof/>
        </w:rPr>
        <w:t>3:</w:t>
      </w:r>
      <w:r>
        <w:rPr>
          <w:noProof/>
        </w:rPr>
        <w:t>知識を作り出す</w:t>
      </w:r>
      <w:r>
        <w:rPr>
          <w:noProof/>
        </w:rPr>
        <w:t>(Create Knowledge)</w:t>
      </w:r>
      <w:r>
        <w:rPr>
          <w:noProof/>
        </w:rPr>
        <w:tab/>
      </w:r>
      <w:r>
        <w:rPr>
          <w:noProof/>
        </w:rPr>
        <w:fldChar w:fldCharType="begin"/>
      </w:r>
      <w:r>
        <w:rPr>
          <w:noProof/>
        </w:rPr>
        <w:instrText xml:space="preserve"> PAGEREF _Toc12900767 \h </w:instrText>
      </w:r>
      <w:r>
        <w:rPr>
          <w:noProof/>
        </w:rPr>
      </w:r>
      <w:r>
        <w:rPr>
          <w:noProof/>
        </w:rPr>
        <w:fldChar w:fldCharType="separate"/>
      </w:r>
      <w:r>
        <w:rPr>
          <w:noProof/>
        </w:rPr>
        <w:t>15</w:t>
      </w:r>
      <w:r>
        <w:rPr>
          <w:noProof/>
        </w:rPr>
        <w:fldChar w:fldCharType="end"/>
      </w:r>
    </w:p>
    <w:p w14:paraId="46386835" w14:textId="43BF360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4</w:t>
      </w:r>
      <w:r>
        <w:rPr>
          <w:rFonts w:asciiTheme="minorHAnsi" w:eastAsiaTheme="minorEastAsia" w:hAnsiTheme="minorHAnsi" w:cstheme="minorBidi"/>
          <w:noProof/>
          <w:kern w:val="2"/>
          <w:szCs w:val="22"/>
        </w:rPr>
        <w:tab/>
      </w:r>
      <w:r>
        <w:rPr>
          <w:noProof/>
        </w:rPr>
        <w:t>原則</w:t>
      </w:r>
      <w:r>
        <w:rPr>
          <w:noProof/>
        </w:rPr>
        <w:t>4:</w:t>
      </w:r>
      <w:r>
        <w:rPr>
          <w:noProof/>
        </w:rPr>
        <w:t>決定を遅らせる</w:t>
      </w:r>
      <w:r>
        <w:rPr>
          <w:noProof/>
        </w:rPr>
        <w:t>(Defer Commitment)</w:t>
      </w:r>
      <w:r>
        <w:rPr>
          <w:noProof/>
        </w:rPr>
        <w:tab/>
      </w:r>
      <w:r>
        <w:rPr>
          <w:noProof/>
        </w:rPr>
        <w:fldChar w:fldCharType="begin"/>
      </w:r>
      <w:r>
        <w:rPr>
          <w:noProof/>
        </w:rPr>
        <w:instrText xml:space="preserve"> PAGEREF _Toc12900768 \h </w:instrText>
      </w:r>
      <w:r>
        <w:rPr>
          <w:noProof/>
        </w:rPr>
      </w:r>
      <w:r>
        <w:rPr>
          <w:noProof/>
        </w:rPr>
        <w:fldChar w:fldCharType="separate"/>
      </w:r>
      <w:r>
        <w:rPr>
          <w:noProof/>
        </w:rPr>
        <w:t>15</w:t>
      </w:r>
      <w:r>
        <w:rPr>
          <w:noProof/>
        </w:rPr>
        <w:fldChar w:fldCharType="end"/>
      </w:r>
    </w:p>
    <w:p w14:paraId="7D02902B" w14:textId="32C26BE5"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5</w:t>
      </w:r>
      <w:r>
        <w:rPr>
          <w:rFonts w:asciiTheme="minorHAnsi" w:eastAsiaTheme="minorEastAsia" w:hAnsiTheme="minorHAnsi" w:cstheme="minorBidi"/>
          <w:noProof/>
          <w:kern w:val="2"/>
          <w:szCs w:val="22"/>
        </w:rPr>
        <w:tab/>
      </w:r>
      <w:r>
        <w:rPr>
          <w:noProof/>
        </w:rPr>
        <w:t>原則</w:t>
      </w:r>
      <w:r>
        <w:rPr>
          <w:noProof/>
        </w:rPr>
        <w:t>5:</w:t>
      </w:r>
      <w:r>
        <w:rPr>
          <w:noProof/>
        </w:rPr>
        <w:t>速く提供する</w:t>
      </w:r>
      <w:r>
        <w:rPr>
          <w:noProof/>
        </w:rPr>
        <w:t>(Deliver Fast)</w:t>
      </w:r>
      <w:r>
        <w:rPr>
          <w:noProof/>
        </w:rPr>
        <w:tab/>
      </w:r>
      <w:r>
        <w:rPr>
          <w:noProof/>
        </w:rPr>
        <w:fldChar w:fldCharType="begin"/>
      </w:r>
      <w:r>
        <w:rPr>
          <w:noProof/>
        </w:rPr>
        <w:instrText xml:space="preserve"> PAGEREF _Toc12900769 \h </w:instrText>
      </w:r>
      <w:r>
        <w:rPr>
          <w:noProof/>
        </w:rPr>
      </w:r>
      <w:r>
        <w:rPr>
          <w:noProof/>
        </w:rPr>
        <w:fldChar w:fldCharType="separate"/>
      </w:r>
      <w:r>
        <w:rPr>
          <w:noProof/>
        </w:rPr>
        <w:t>16</w:t>
      </w:r>
      <w:r>
        <w:rPr>
          <w:noProof/>
        </w:rPr>
        <w:fldChar w:fldCharType="end"/>
      </w:r>
    </w:p>
    <w:p w14:paraId="6661B66F" w14:textId="07D9C3C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6</w:t>
      </w:r>
      <w:r>
        <w:rPr>
          <w:rFonts w:asciiTheme="minorHAnsi" w:eastAsiaTheme="minorEastAsia" w:hAnsiTheme="minorHAnsi" w:cstheme="minorBidi"/>
          <w:noProof/>
          <w:kern w:val="2"/>
          <w:szCs w:val="22"/>
        </w:rPr>
        <w:tab/>
      </w:r>
      <w:r>
        <w:rPr>
          <w:noProof/>
        </w:rPr>
        <w:t>原則</w:t>
      </w:r>
      <w:r>
        <w:rPr>
          <w:noProof/>
        </w:rPr>
        <w:t>6:</w:t>
      </w:r>
      <w:r>
        <w:rPr>
          <w:noProof/>
        </w:rPr>
        <w:t>人を尊重する</w:t>
      </w:r>
      <w:r>
        <w:rPr>
          <w:noProof/>
        </w:rPr>
        <w:t>(Respect People)</w:t>
      </w:r>
      <w:r>
        <w:rPr>
          <w:noProof/>
        </w:rPr>
        <w:tab/>
      </w:r>
      <w:r>
        <w:rPr>
          <w:noProof/>
        </w:rPr>
        <w:fldChar w:fldCharType="begin"/>
      </w:r>
      <w:r>
        <w:rPr>
          <w:noProof/>
        </w:rPr>
        <w:instrText xml:space="preserve"> PAGEREF _Toc12900770 \h </w:instrText>
      </w:r>
      <w:r>
        <w:rPr>
          <w:noProof/>
        </w:rPr>
      </w:r>
      <w:r>
        <w:rPr>
          <w:noProof/>
        </w:rPr>
        <w:fldChar w:fldCharType="separate"/>
      </w:r>
      <w:r>
        <w:rPr>
          <w:noProof/>
        </w:rPr>
        <w:t>16</w:t>
      </w:r>
      <w:r>
        <w:rPr>
          <w:noProof/>
        </w:rPr>
        <w:fldChar w:fldCharType="end"/>
      </w:r>
    </w:p>
    <w:p w14:paraId="4DA0A10E" w14:textId="382B90C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3.2.7</w:t>
      </w:r>
      <w:r>
        <w:rPr>
          <w:rFonts w:asciiTheme="minorHAnsi" w:eastAsiaTheme="minorEastAsia" w:hAnsiTheme="minorHAnsi" w:cstheme="minorBidi"/>
          <w:noProof/>
          <w:kern w:val="2"/>
          <w:szCs w:val="22"/>
        </w:rPr>
        <w:tab/>
      </w:r>
      <w:r>
        <w:rPr>
          <w:noProof/>
        </w:rPr>
        <w:t>原則</w:t>
      </w:r>
      <w:r>
        <w:rPr>
          <w:noProof/>
        </w:rPr>
        <w:t>7:</w:t>
      </w:r>
      <w:r>
        <w:rPr>
          <w:noProof/>
        </w:rPr>
        <w:t>全体を最適化する</w:t>
      </w:r>
      <w:r>
        <w:rPr>
          <w:noProof/>
        </w:rPr>
        <w:t>(Optimize the Whole)</w:t>
      </w:r>
      <w:r>
        <w:rPr>
          <w:noProof/>
        </w:rPr>
        <w:tab/>
      </w:r>
      <w:r>
        <w:rPr>
          <w:noProof/>
        </w:rPr>
        <w:fldChar w:fldCharType="begin"/>
      </w:r>
      <w:r>
        <w:rPr>
          <w:noProof/>
        </w:rPr>
        <w:instrText xml:space="preserve"> PAGEREF _Toc12900771 \h </w:instrText>
      </w:r>
      <w:r>
        <w:rPr>
          <w:noProof/>
        </w:rPr>
      </w:r>
      <w:r>
        <w:rPr>
          <w:noProof/>
        </w:rPr>
        <w:fldChar w:fldCharType="separate"/>
      </w:r>
      <w:r>
        <w:rPr>
          <w:noProof/>
        </w:rPr>
        <w:t>16</w:t>
      </w:r>
      <w:r>
        <w:rPr>
          <w:noProof/>
        </w:rPr>
        <w:fldChar w:fldCharType="end"/>
      </w:r>
    </w:p>
    <w:p w14:paraId="264F8309" w14:textId="70B11D41"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noProof/>
        </w:rPr>
        <w:t>○</w:t>
      </w:r>
      <w:r>
        <w:rPr>
          <w:noProof/>
        </w:rPr>
        <w:tab/>
      </w:r>
      <w:r>
        <w:rPr>
          <w:noProof/>
        </w:rPr>
        <w:fldChar w:fldCharType="begin"/>
      </w:r>
      <w:r>
        <w:rPr>
          <w:noProof/>
        </w:rPr>
        <w:instrText xml:space="preserve"> PAGEREF _Toc12900772 \h </w:instrText>
      </w:r>
      <w:r>
        <w:rPr>
          <w:noProof/>
        </w:rPr>
      </w:r>
      <w:r>
        <w:rPr>
          <w:noProof/>
        </w:rPr>
        <w:fldChar w:fldCharType="separate"/>
      </w:r>
      <w:r>
        <w:rPr>
          <w:noProof/>
        </w:rPr>
        <w:t>16</w:t>
      </w:r>
      <w:r>
        <w:rPr>
          <w:noProof/>
        </w:rPr>
        <w:fldChar w:fldCharType="end"/>
      </w:r>
    </w:p>
    <w:p w14:paraId="5362A7CA" w14:textId="393F856D"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noProof/>
        </w:rPr>
        <w:t>ひろじれんシステム</w:t>
      </w:r>
      <w:r>
        <w:rPr>
          <w:noProof/>
        </w:rPr>
        <w:tab/>
      </w:r>
      <w:r>
        <w:rPr>
          <w:noProof/>
        </w:rPr>
        <w:fldChar w:fldCharType="begin"/>
      </w:r>
      <w:r>
        <w:rPr>
          <w:noProof/>
        </w:rPr>
        <w:instrText xml:space="preserve"> PAGEREF _Toc12900773 \h </w:instrText>
      </w:r>
      <w:r>
        <w:rPr>
          <w:noProof/>
        </w:rPr>
      </w:r>
      <w:r>
        <w:rPr>
          <w:noProof/>
        </w:rPr>
        <w:fldChar w:fldCharType="separate"/>
      </w:r>
      <w:r>
        <w:rPr>
          <w:noProof/>
        </w:rPr>
        <w:t>17</w:t>
      </w:r>
      <w:r>
        <w:rPr>
          <w:noProof/>
        </w:rPr>
        <w:fldChar w:fldCharType="end"/>
      </w:r>
    </w:p>
    <w:p w14:paraId="0ACBE114" w14:textId="1DB84F07"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noProof/>
        </w:rPr>
        <w:t>システムとは、</w:t>
      </w:r>
      <w:r>
        <w:rPr>
          <w:noProof/>
        </w:rPr>
        <w:tab/>
      </w:r>
      <w:r>
        <w:rPr>
          <w:noProof/>
        </w:rPr>
        <w:fldChar w:fldCharType="begin"/>
      </w:r>
      <w:r>
        <w:rPr>
          <w:noProof/>
        </w:rPr>
        <w:instrText xml:space="preserve"> PAGEREF _Toc12900774 \h </w:instrText>
      </w:r>
      <w:r>
        <w:rPr>
          <w:noProof/>
        </w:rPr>
      </w:r>
      <w:r>
        <w:rPr>
          <w:noProof/>
        </w:rPr>
        <w:fldChar w:fldCharType="separate"/>
      </w:r>
      <w:r>
        <w:rPr>
          <w:noProof/>
        </w:rPr>
        <w:t>17</w:t>
      </w:r>
      <w:r>
        <w:rPr>
          <w:noProof/>
        </w:rPr>
        <w:fldChar w:fldCharType="end"/>
      </w:r>
    </w:p>
    <w:p w14:paraId="4A8676EF" w14:textId="1CAD22DB"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noProof/>
        </w:rPr>
        <w:t>システムのライフサイクル</w:t>
      </w:r>
      <w:r>
        <w:rPr>
          <w:noProof/>
        </w:rPr>
        <w:tab/>
      </w:r>
      <w:r>
        <w:rPr>
          <w:noProof/>
        </w:rPr>
        <w:fldChar w:fldCharType="begin"/>
      </w:r>
      <w:r>
        <w:rPr>
          <w:noProof/>
        </w:rPr>
        <w:instrText xml:space="preserve"> PAGEREF _Toc12900775 \h </w:instrText>
      </w:r>
      <w:r>
        <w:rPr>
          <w:noProof/>
        </w:rPr>
      </w:r>
      <w:r>
        <w:rPr>
          <w:noProof/>
        </w:rPr>
        <w:fldChar w:fldCharType="separate"/>
      </w:r>
      <w:r>
        <w:rPr>
          <w:noProof/>
        </w:rPr>
        <w:t>17</w:t>
      </w:r>
      <w:r>
        <w:rPr>
          <w:noProof/>
        </w:rPr>
        <w:fldChar w:fldCharType="end"/>
      </w:r>
    </w:p>
    <w:p w14:paraId="238D9148" w14:textId="6C2B592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4.1.2</w:t>
      </w:r>
      <w:r>
        <w:rPr>
          <w:rFonts w:asciiTheme="minorHAnsi" w:eastAsiaTheme="minorEastAsia" w:hAnsiTheme="minorHAnsi" w:cstheme="minorBidi"/>
          <w:noProof/>
          <w:kern w:val="2"/>
          <w:szCs w:val="22"/>
        </w:rPr>
        <w:tab/>
      </w:r>
      <w:r>
        <w:rPr>
          <w:noProof/>
        </w:rPr>
        <w:t>システムのコンセプト</w:t>
      </w:r>
      <w:r>
        <w:rPr>
          <w:noProof/>
        </w:rPr>
        <w:tab/>
      </w:r>
      <w:r>
        <w:rPr>
          <w:noProof/>
        </w:rPr>
        <w:fldChar w:fldCharType="begin"/>
      </w:r>
      <w:r>
        <w:rPr>
          <w:noProof/>
        </w:rPr>
        <w:instrText xml:space="preserve"> PAGEREF _Toc12900776 \h </w:instrText>
      </w:r>
      <w:r>
        <w:rPr>
          <w:noProof/>
        </w:rPr>
      </w:r>
      <w:r>
        <w:rPr>
          <w:noProof/>
        </w:rPr>
        <w:fldChar w:fldCharType="separate"/>
      </w:r>
      <w:r>
        <w:rPr>
          <w:noProof/>
        </w:rPr>
        <w:t>17</w:t>
      </w:r>
      <w:r>
        <w:rPr>
          <w:noProof/>
        </w:rPr>
        <w:fldChar w:fldCharType="end"/>
      </w:r>
    </w:p>
    <w:p w14:paraId="090B4490" w14:textId="451A320E"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noProof/>
        </w:rPr>
        <w:t>のテクニカル・プロセス</w:t>
      </w:r>
      <w:r>
        <w:rPr>
          <w:noProof/>
        </w:rPr>
        <w:tab/>
      </w:r>
      <w:r>
        <w:rPr>
          <w:noProof/>
        </w:rPr>
        <w:fldChar w:fldCharType="begin"/>
      </w:r>
      <w:r>
        <w:rPr>
          <w:noProof/>
        </w:rPr>
        <w:instrText xml:space="preserve"> PAGEREF _Toc12900777 \h </w:instrText>
      </w:r>
      <w:r>
        <w:rPr>
          <w:noProof/>
        </w:rPr>
      </w:r>
      <w:r>
        <w:rPr>
          <w:noProof/>
        </w:rPr>
        <w:fldChar w:fldCharType="separate"/>
      </w:r>
      <w:r>
        <w:rPr>
          <w:noProof/>
        </w:rPr>
        <w:t>18</w:t>
      </w:r>
      <w:r>
        <w:rPr>
          <w:noProof/>
        </w:rPr>
        <w:fldChar w:fldCharType="end"/>
      </w:r>
    </w:p>
    <w:p w14:paraId="1051EDC8" w14:textId="13D4B90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noProof/>
        </w:rPr>
        <w:t>開発プロセスと手法</w:t>
      </w:r>
      <w:r>
        <w:rPr>
          <w:noProof/>
        </w:rPr>
        <w:tab/>
      </w:r>
      <w:r>
        <w:rPr>
          <w:noProof/>
        </w:rPr>
        <w:fldChar w:fldCharType="begin"/>
      </w:r>
      <w:r>
        <w:rPr>
          <w:noProof/>
        </w:rPr>
        <w:instrText xml:space="preserve"> PAGEREF _Toc12900778 \h </w:instrText>
      </w:r>
      <w:r>
        <w:rPr>
          <w:noProof/>
        </w:rPr>
      </w:r>
      <w:r>
        <w:rPr>
          <w:noProof/>
        </w:rPr>
        <w:fldChar w:fldCharType="separate"/>
      </w:r>
      <w:r>
        <w:rPr>
          <w:noProof/>
        </w:rPr>
        <w:t>19</w:t>
      </w:r>
      <w:r>
        <w:rPr>
          <w:noProof/>
        </w:rPr>
        <w:fldChar w:fldCharType="end"/>
      </w:r>
    </w:p>
    <w:p w14:paraId="321BBE3D" w14:textId="63CC689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noProof/>
        </w:rPr>
        <w:t>システムの概要</w:t>
      </w:r>
      <w:r>
        <w:rPr>
          <w:noProof/>
        </w:rPr>
        <w:tab/>
      </w:r>
      <w:r>
        <w:rPr>
          <w:noProof/>
        </w:rPr>
        <w:fldChar w:fldCharType="begin"/>
      </w:r>
      <w:r>
        <w:rPr>
          <w:noProof/>
        </w:rPr>
        <w:instrText xml:space="preserve"> PAGEREF _Toc12900779 \h </w:instrText>
      </w:r>
      <w:r>
        <w:rPr>
          <w:noProof/>
        </w:rPr>
      </w:r>
      <w:r>
        <w:rPr>
          <w:noProof/>
        </w:rPr>
        <w:fldChar w:fldCharType="separate"/>
      </w:r>
      <w:r>
        <w:rPr>
          <w:noProof/>
        </w:rPr>
        <w:t>20</w:t>
      </w:r>
      <w:r>
        <w:rPr>
          <w:noProof/>
        </w:rPr>
        <w:fldChar w:fldCharType="end"/>
      </w:r>
    </w:p>
    <w:p w14:paraId="6D5E06EB" w14:textId="41C0185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noProof/>
        </w:rPr>
        <w:t>ひろじれんシステムの目的と目標</w:t>
      </w:r>
      <w:r>
        <w:rPr>
          <w:noProof/>
        </w:rPr>
        <w:tab/>
      </w:r>
      <w:r>
        <w:rPr>
          <w:noProof/>
        </w:rPr>
        <w:fldChar w:fldCharType="begin"/>
      </w:r>
      <w:r>
        <w:rPr>
          <w:noProof/>
        </w:rPr>
        <w:instrText xml:space="preserve"> PAGEREF _Toc12900780 \h </w:instrText>
      </w:r>
      <w:r>
        <w:rPr>
          <w:noProof/>
        </w:rPr>
      </w:r>
      <w:r>
        <w:rPr>
          <w:noProof/>
        </w:rPr>
        <w:fldChar w:fldCharType="separate"/>
      </w:r>
      <w:r>
        <w:rPr>
          <w:noProof/>
        </w:rPr>
        <w:t>20</w:t>
      </w:r>
      <w:r>
        <w:rPr>
          <w:noProof/>
        </w:rPr>
        <w:fldChar w:fldCharType="end"/>
      </w:r>
    </w:p>
    <w:p w14:paraId="4B3C60A1" w14:textId="2B3E700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noProof/>
        </w:rPr>
        <w:t>システムのライフサイクル</w:t>
      </w:r>
      <w:r>
        <w:rPr>
          <w:noProof/>
        </w:rPr>
        <w:tab/>
      </w:r>
      <w:r>
        <w:rPr>
          <w:noProof/>
        </w:rPr>
        <w:fldChar w:fldCharType="begin"/>
      </w:r>
      <w:r>
        <w:rPr>
          <w:noProof/>
        </w:rPr>
        <w:instrText xml:space="preserve"> PAGEREF _Toc12900781 \h </w:instrText>
      </w:r>
      <w:r>
        <w:rPr>
          <w:noProof/>
        </w:rPr>
      </w:r>
      <w:r>
        <w:rPr>
          <w:noProof/>
        </w:rPr>
        <w:fldChar w:fldCharType="separate"/>
      </w:r>
      <w:r>
        <w:rPr>
          <w:noProof/>
        </w:rPr>
        <w:t>20</w:t>
      </w:r>
      <w:r>
        <w:rPr>
          <w:noProof/>
        </w:rPr>
        <w:fldChar w:fldCharType="end"/>
      </w:r>
    </w:p>
    <w:p w14:paraId="6653D2AF" w14:textId="636A5252"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noProof/>
        </w:rPr>
        <w:t>ステークホルダー</w:t>
      </w:r>
      <w:r>
        <w:rPr>
          <w:noProof/>
        </w:rPr>
        <w:tab/>
      </w:r>
      <w:r>
        <w:rPr>
          <w:noProof/>
        </w:rPr>
        <w:fldChar w:fldCharType="begin"/>
      </w:r>
      <w:r>
        <w:rPr>
          <w:noProof/>
        </w:rPr>
        <w:instrText xml:space="preserve"> PAGEREF _Toc12900782 \h </w:instrText>
      </w:r>
      <w:r>
        <w:rPr>
          <w:noProof/>
        </w:rPr>
      </w:r>
      <w:r>
        <w:rPr>
          <w:noProof/>
        </w:rPr>
        <w:fldChar w:fldCharType="separate"/>
      </w:r>
      <w:r>
        <w:rPr>
          <w:noProof/>
        </w:rPr>
        <w:t>21</w:t>
      </w:r>
      <w:r>
        <w:rPr>
          <w:noProof/>
        </w:rPr>
        <w:fldChar w:fldCharType="end"/>
      </w:r>
    </w:p>
    <w:p w14:paraId="38C66761" w14:textId="4BE22031"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noProof/>
        </w:rPr>
        <w:t>システム構成</w:t>
      </w:r>
      <w:r>
        <w:rPr>
          <w:noProof/>
        </w:rPr>
        <w:tab/>
      </w:r>
      <w:r>
        <w:rPr>
          <w:noProof/>
        </w:rPr>
        <w:fldChar w:fldCharType="begin"/>
      </w:r>
      <w:r>
        <w:rPr>
          <w:noProof/>
        </w:rPr>
        <w:instrText xml:space="preserve"> PAGEREF _Toc12900783 \h </w:instrText>
      </w:r>
      <w:r>
        <w:rPr>
          <w:noProof/>
        </w:rPr>
      </w:r>
      <w:r>
        <w:rPr>
          <w:noProof/>
        </w:rPr>
        <w:fldChar w:fldCharType="separate"/>
      </w:r>
      <w:r>
        <w:rPr>
          <w:noProof/>
        </w:rPr>
        <w:t>22</w:t>
      </w:r>
      <w:r>
        <w:rPr>
          <w:noProof/>
        </w:rPr>
        <w:fldChar w:fldCharType="end"/>
      </w:r>
    </w:p>
    <w:p w14:paraId="2E78CBFB" w14:textId="70501563"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noProof/>
        </w:rPr>
        <w:t>コンセプト</w:t>
      </w:r>
      <w:r>
        <w:rPr>
          <w:noProof/>
        </w:rPr>
        <w:tab/>
      </w:r>
      <w:r>
        <w:rPr>
          <w:noProof/>
        </w:rPr>
        <w:fldChar w:fldCharType="begin"/>
      </w:r>
      <w:r>
        <w:rPr>
          <w:noProof/>
        </w:rPr>
        <w:instrText xml:space="preserve"> PAGEREF _Toc12900784 \h </w:instrText>
      </w:r>
      <w:r>
        <w:rPr>
          <w:noProof/>
        </w:rPr>
      </w:r>
      <w:r>
        <w:rPr>
          <w:noProof/>
        </w:rPr>
        <w:fldChar w:fldCharType="separate"/>
      </w:r>
      <w:r>
        <w:rPr>
          <w:noProof/>
        </w:rPr>
        <w:t>22</w:t>
      </w:r>
      <w:r>
        <w:rPr>
          <w:noProof/>
        </w:rPr>
        <w:fldChar w:fldCharType="end"/>
      </w:r>
    </w:p>
    <w:p w14:paraId="6B362A8E" w14:textId="7B3C0557"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noProof/>
        </w:rPr>
        <w:t>システム設計</w:t>
      </w:r>
      <w:r>
        <w:rPr>
          <w:noProof/>
        </w:rPr>
        <w:tab/>
      </w:r>
      <w:r>
        <w:rPr>
          <w:noProof/>
        </w:rPr>
        <w:fldChar w:fldCharType="begin"/>
      </w:r>
      <w:r>
        <w:rPr>
          <w:noProof/>
        </w:rPr>
        <w:instrText xml:space="preserve"> PAGEREF _Toc12900785 \h </w:instrText>
      </w:r>
      <w:r>
        <w:rPr>
          <w:noProof/>
        </w:rPr>
      </w:r>
      <w:r>
        <w:rPr>
          <w:noProof/>
        </w:rPr>
        <w:fldChar w:fldCharType="separate"/>
      </w:r>
      <w:r>
        <w:rPr>
          <w:noProof/>
        </w:rPr>
        <w:t>23</w:t>
      </w:r>
      <w:r>
        <w:rPr>
          <w:noProof/>
        </w:rPr>
        <w:fldChar w:fldCharType="end"/>
      </w:r>
    </w:p>
    <w:p w14:paraId="180B89A4" w14:textId="5F7BF2BB"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noProof/>
        </w:rPr>
        <w:t>システム設計とは</w:t>
      </w:r>
      <w:r>
        <w:rPr>
          <w:noProof/>
        </w:rPr>
        <w:tab/>
      </w:r>
      <w:r>
        <w:rPr>
          <w:noProof/>
        </w:rPr>
        <w:fldChar w:fldCharType="begin"/>
      </w:r>
      <w:r>
        <w:rPr>
          <w:noProof/>
        </w:rPr>
        <w:instrText xml:space="preserve"> PAGEREF _Toc12900786 \h </w:instrText>
      </w:r>
      <w:r>
        <w:rPr>
          <w:noProof/>
        </w:rPr>
      </w:r>
      <w:r>
        <w:rPr>
          <w:noProof/>
        </w:rPr>
        <w:fldChar w:fldCharType="separate"/>
      </w:r>
      <w:r>
        <w:rPr>
          <w:noProof/>
        </w:rPr>
        <w:t>23</w:t>
      </w:r>
      <w:r>
        <w:rPr>
          <w:noProof/>
        </w:rPr>
        <w:fldChar w:fldCharType="end"/>
      </w:r>
    </w:p>
    <w:p w14:paraId="0DAC1C64" w14:textId="493F22A7"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noProof/>
        </w:rPr>
        <w:t>要求分析</w:t>
      </w:r>
      <w:r>
        <w:rPr>
          <w:noProof/>
        </w:rPr>
        <w:tab/>
      </w:r>
      <w:r>
        <w:rPr>
          <w:noProof/>
        </w:rPr>
        <w:fldChar w:fldCharType="begin"/>
      </w:r>
      <w:r>
        <w:rPr>
          <w:noProof/>
        </w:rPr>
        <w:instrText xml:space="preserve"> PAGEREF _Toc12900787 \h </w:instrText>
      </w:r>
      <w:r>
        <w:rPr>
          <w:noProof/>
        </w:rPr>
      </w:r>
      <w:r>
        <w:rPr>
          <w:noProof/>
        </w:rPr>
        <w:fldChar w:fldCharType="separate"/>
      </w:r>
      <w:r>
        <w:rPr>
          <w:noProof/>
        </w:rPr>
        <w:t>24</w:t>
      </w:r>
      <w:r>
        <w:rPr>
          <w:noProof/>
        </w:rPr>
        <w:fldChar w:fldCharType="end"/>
      </w:r>
    </w:p>
    <w:p w14:paraId="1EC9EA91" w14:textId="752D7A74"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noProof/>
        </w:rPr>
        <w:t>要求とは</w:t>
      </w:r>
      <w:r>
        <w:rPr>
          <w:noProof/>
        </w:rPr>
        <w:tab/>
      </w:r>
      <w:r>
        <w:rPr>
          <w:noProof/>
        </w:rPr>
        <w:fldChar w:fldCharType="begin"/>
      </w:r>
      <w:r>
        <w:rPr>
          <w:noProof/>
        </w:rPr>
        <w:instrText xml:space="preserve"> PAGEREF _Toc12900788 \h </w:instrText>
      </w:r>
      <w:r>
        <w:rPr>
          <w:noProof/>
        </w:rPr>
      </w:r>
      <w:r>
        <w:rPr>
          <w:noProof/>
        </w:rPr>
        <w:fldChar w:fldCharType="separate"/>
      </w:r>
      <w:r>
        <w:rPr>
          <w:noProof/>
        </w:rPr>
        <w:t>25</w:t>
      </w:r>
      <w:r>
        <w:rPr>
          <w:noProof/>
        </w:rPr>
        <w:fldChar w:fldCharType="end"/>
      </w:r>
    </w:p>
    <w:p w14:paraId="43388608" w14:textId="6CB4BA70"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noProof/>
        </w:rPr>
        <w:t xml:space="preserve">要求分析に用いられる図やモデル　</w:t>
      </w:r>
      <w:r w:rsidRPr="00BC7D63">
        <w:rPr>
          <w:strike/>
          <w:noProof/>
        </w:rPr>
        <w:t>要求分析の成果物</w:t>
      </w:r>
      <w:r>
        <w:rPr>
          <w:noProof/>
        </w:rPr>
        <w:tab/>
      </w:r>
      <w:r>
        <w:rPr>
          <w:noProof/>
        </w:rPr>
        <w:fldChar w:fldCharType="begin"/>
      </w:r>
      <w:r>
        <w:rPr>
          <w:noProof/>
        </w:rPr>
        <w:instrText xml:space="preserve"> PAGEREF _Toc12900789 \h </w:instrText>
      </w:r>
      <w:r>
        <w:rPr>
          <w:noProof/>
        </w:rPr>
      </w:r>
      <w:r>
        <w:rPr>
          <w:noProof/>
        </w:rPr>
        <w:fldChar w:fldCharType="separate"/>
      </w:r>
      <w:r>
        <w:rPr>
          <w:noProof/>
        </w:rPr>
        <w:t>27</w:t>
      </w:r>
      <w:r>
        <w:rPr>
          <w:noProof/>
        </w:rPr>
        <w:fldChar w:fldCharType="end"/>
      </w:r>
    </w:p>
    <w:p w14:paraId="6A7AB413" w14:textId="39DB4F6B"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noProof/>
        </w:rPr>
        <w:t>コンテクスト分析</w:t>
      </w:r>
      <w:r>
        <w:rPr>
          <w:noProof/>
        </w:rPr>
        <w:tab/>
      </w:r>
      <w:r>
        <w:rPr>
          <w:noProof/>
        </w:rPr>
        <w:fldChar w:fldCharType="begin"/>
      </w:r>
      <w:r>
        <w:rPr>
          <w:noProof/>
        </w:rPr>
        <w:instrText xml:space="preserve"> PAGEREF _Toc12900790 \h </w:instrText>
      </w:r>
      <w:r>
        <w:rPr>
          <w:noProof/>
        </w:rPr>
      </w:r>
      <w:r>
        <w:rPr>
          <w:noProof/>
        </w:rPr>
        <w:fldChar w:fldCharType="separate"/>
      </w:r>
      <w:r>
        <w:rPr>
          <w:noProof/>
        </w:rPr>
        <w:t>28</w:t>
      </w:r>
      <w:r>
        <w:rPr>
          <w:noProof/>
        </w:rPr>
        <w:fldChar w:fldCharType="end"/>
      </w:r>
    </w:p>
    <w:p w14:paraId="005B2E93" w14:textId="38C692B6"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2.4</w:t>
      </w:r>
      <w:r>
        <w:rPr>
          <w:rFonts w:asciiTheme="minorHAnsi" w:eastAsiaTheme="minorEastAsia" w:hAnsiTheme="minorHAnsi" w:cstheme="minorBidi"/>
          <w:noProof/>
          <w:kern w:val="2"/>
          <w:szCs w:val="22"/>
        </w:rPr>
        <w:tab/>
      </w:r>
      <w:r>
        <w:rPr>
          <w:noProof/>
        </w:rPr>
        <w:t>ユースケース分析</w:t>
      </w:r>
      <w:r>
        <w:rPr>
          <w:noProof/>
        </w:rPr>
        <w:tab/>
      </w:r>
      <w:r>
        <w:rPr>
          <w:noProof/>
        </w:rPr>
        <w:fldChar w:fldCharType="begin"/>
      </w:r>
      <w:r>
        <w:rPr>
          <w:noProof/>
        </w:rPr>
        <w:instrText xml:space="preserve"> PAGEREF _Toc12900791 \h </w:instrText>
      </w:r>
      <w:r>
        <w:rPr>
          <w:noProof/>
        </w:rPr>
      </w:r>
      <w:r>
        <w:rPr>
          <w:noProof/>
        </w:rPr>
        <w:fldChar w:fldCharType="separate"/>
      </w:r>
      <w:r>
        <w:rPr>
          <w:noProof/>
        </w:rPr>
        <w:t>29</w:t>
      </w:r>
      <w:r>
        <w:rPr>
          <w:noProof/>
        </w:rPr>
        <w:fldChar w:fldCharType="end"/>
      </w:r>
    </w:p>
    <w:p w14:paraId="45165F92" w14:textId="2E84CDDE"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noProof/>
        </w:rPr>
        <w:t>あなごシステムの要求分析</w:t>
      </w:r>
      <w:r>
        <w:rPr>
          <w:noProof/>
        </w:rPr>
        <w:tab/>
      </w:r>
      <w:r>
        <w:rPr>
          <w:noProof/>
        </w:rPr>
        <w:fldChar w:fldCharType="begin"/>
      </w:r>
      <w:r>
        <w:rPr>
          <w:noProof/>
        </w:rPr>
        <w:instrText xml:space="preserve"> PAGEREF _Toc12900792 \h </w:instrText>
      </w:r>
      <w:r>
        <w:rPr>
          <w:noProof/>
        </w:rPr>
      </w:r>
      <w:r>
        <w:rPr>
          <w:noProof/>
        </w:rPr>
        <w:fldChar w:fldCharType="separate"/>
      </w:r>
      <w:r>
        <w:rPr>
          <w:noProof/>
        </w:rPr>
        <w:t>30</w:t>
      </w:r>
      <w:r>
        <w:rPr>
          <w:noProof/>
        </w:rPr>
        <w:fldChar w:fldCharType="end"/>
      </w:r>
    </w:p>
    <w:p w14:paraId="065D374A" w14:textId="64B22B29"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noProof/>
        </w:rPr>
        <w:t>ステークホルダー要求</w:t>
      </w:r>
      <w:r>
        <w:rPr>
          <w:noProof/>
        </w:rPr>
        <w:tab/>
      </w:r>
      <w:r>
        <w:rPr>
          <w:noProof/>
        </w:rPr>
        <w:fldChar w:fldCharType="begin"/>
      </w:r>
      <w:r>
        <w:rPr>
          <w:noProof/>
        </w:rPr>
        <w:instrText xml:space="preserve"> PAGEREF _Toc12900793 \h </w:instrText>
      </w:r>
      <w:r>
        <w:rPr>
          <w:noProof/>
        </w:rPr>
      </w:r>
      <w:r>
        <w:rPr>
          <w:noProof/>
        </w:rPr>
        <w:fldChar w:fldCharType="separate"/>
      </w:r>
      <w:r>
        <w:rPr>
          <w:noProof/>
        </w:rPr>
        <w:t>30</w:t>
      </w:r>
      <w:r>
        <w:rPr>
          <w:noProof/>
        </w:rPr>
        <w:fldChar w:fldCharType="end"/>
      </w:r>
    </w:p>
    <w:p w14:paraId="411ECC2D" w14:textId="287F293C"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12900794 \h </w:instrText>
      </w:r>
      <w:r>
        <w:rPr>
          <w:noProof/>
        </w:rPr>
      </w:r>
      <w:r>
        <w:rPr>
          <w:noProof/>
        </w:rPr>
        <w:fldChar w:fldCharType="separate"/>
      </w:r>
      <w:r>
        <w:rPr>
          <w:noProof/>
        </w:rPr>
        <w:t>31</w:t>
      </w:r>
      <w:r>
        <w:rPr>
          <w:noProof/>
        </w:rPr>
        <w:fldChar w:fldCharType="end"/>
      </w:r>
    </w:p>
    <w:p w14:paraId="558BC053" w14:textId="511A997A" w:rsidR="00311B67" w:rsidRDefault="00311B67">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noProof/>
        </w:rPr>
        <w:t>システムの要求</w:t>
      </w:r>
      <w:r>
        <w:rPr>
          <w:noProof/>
        </w:rPr>
        <w:tab/>
      </w:r>
      <w:r>
        <w:rPr>
          <w:noProof/>
        </w:rPr>
        <w:fldChar w:fldCharType="begin"/>
      </w:r>
      <w:r>
        <w:rPr>
          <w:noProof/>
        </w:rPr>
        <w:instrText xml:space="preserve"> PAGEREF _Toc12900795 \h </w:instrText>
      </w:r>
      <w:r>
        <w:rPr>
          <w:noProof/>
        </w:rPr>
      </w:r>
      <w:r>
        <w:rPr>
          <w:noProof/>
        </w:rPr>
        <w:fldChar w:fldCharType="separate"/>
      </w:r>
      <w:r>
        <w:rPr>
          <w:noProof/>
        </w:rPr>
        <w:t>32</w:t>
      </w:r>
      <w:r>
        <w:rPr>
          <w:noProof/>
        </w:rPr>
        <w:fldChar w:fldCharType="end"/>
      </w:r>
    </w:p>
    <w:p w14:paraId="6D5E1228" w14:textId="0C94B609" w:rsidR="00311B67" w:rsidRDefault="00311B67">
      <w:pPr>
        <w:pStyle w:val="11"/>
        <w:tabs>
          <w:tab w:val="left" w:pos="420"/>
          <w:tab w:val="right" w:leader="dot" w:pos="9065"/>
        </w:tabs>
        <w:rPr>
          <w:rFonts w:asciiTheme="minorHAnsi" w:eastAsiaTheme="minorEastAsia" w:hAnsiTheme="minorHAnsi" w:cstheme="minorBidi"/>
          <w:noProof/>
          <w:kern w:val="2"/>
          <w:szCs w:val="22"/>
        </w:rPr>
      </w:pPr>
      <w:r>
        <w:rPr>
          <w:noProof/>
        </w:rPr>
        <w:t>6</w:t>
      </w:r>
      <w:r>
        <w:rPr>
          <w:rFonts w:asciiTheme="minorHAnsi" w:eastAsiaTheme="minorEastAsia" w:hAnsiTheme="minorHAnsi" w:cstheme="minorBidi"/>
          <w:noProof/>
          <w:kern w:val="2"/>
          <w:szCs w:val="22"/>
        </w:rPr>
        <w:tab/>
      </w:r>
      <w:r>
        <w:rPr>
          <w:noProof/>
        </w:rPr>
        <w:t>Appendix</w:t>
      </w:r>
      <w:r>
        <w:rPr>
          <w:noProof/>
        </w:rPr>
        <w:tab/>
      </w:r>
      <w:r>
        <w:rPr>
          <w:noProof/>
        </w:rPr>
        <w:fldChar w:fldCharType="begin"/>
      </w:r>
      <w:r>
        <w:rPr>
          <w:noProof/>
        </w:rPr>
        <w:instrText xml:space="preserve"> PAGEREF _Toc12900796 \h </w:instrText>
      </w:r>
      <w:r>
        <w:rPr>
          <w:noProof/>
        </w:rPr>
      </w:r>
      <w:r>
        <w:rPr>
          <w:noProof/>
        </w:rPr>
        <w:fldChar w:fldCharType="separate"/>
      </w:r>
      <w:r>
        <w:rPr>
          <w:noProof/>
        </w:rPr>
        <w:t>33</w:t>
      </w:r>
      <w:r>
        <w:rPr>
          <w:noProof/>
        </w:rPr>
        <w:fldChar w:fldCharType="end"/>
      </w:r>
    </w:p>
    <w:p w14:paraId="4CEB78D9" w14:textId="4B4A33A2" w:rsidR="00311B67" w:rsidRDefault="00311B67">
      <w:pPr>
        <w:pStyle w:val="22"/>
        <w:tabs>
          <w:tab w:val="left" w:pos="840"/>
          <w:tab w:val="right" w:leader="dot" w:pos="9065"/>
        </w:tabs>
        <w:rPr>
          <w:rFonts w:asciiTheme="minorHAnsi" w:eastAsiaTheme="minorEastAsia" w:hAnsiTheme="minorHAnsi" w:cstheme="minorBidi"/>
          <w:noProof/>
          <w:kern w:val="2"/>
          <w:szCs w:val="22"/>
        </w:rPr>
      </w:pPr>
      <w:r>
        <w:rPr>
          <w:noProof/>
        </w:rPr>
        <w:t>6.1</w:t>
      </w:r>
      <w:r>
        <w:rPr>
          <w:rFonts w:asciiTheme="minorHAnsi" w:eastAsiaTheme="minorEastAsia" w:hAnsiTheme="minorHAnsi" w:cstheme="minorBidi"/>
          <w:noProof/>
          <w:kern w:val="2"/>
          <w:szCs w:val="22"/>
        </w:rPr>
        <w:tab/>
      </w:r>
      <w:r>
        <w:rPr>
          <w:noProof/>
        </w:rPr>
        <w:t>Matlab Simulink</w:t>
      </w:r>
      <w:r>
        <w:rPr>
          <w:noProof/>
        </w:rPr>
        <w:t>モデルの実装方法</w:t>
      </w:r>
      <w:r>
        <w:rPr>
          <w:noProof/>
        </w:rPr>
        <w:tab/>
      </w:r>
      <w:r>
        <w:rPr>
          <w:noProof/>
        </w:rPr>
        <w:fldChar w:fldCharType="begin"/>
      </w:r>
      <w:r>
        <w:rPr>
          <w:noProof/>
        </w:rPr>
        <w:instrText xml:space="preserve"> PAGEREF _Toc12900797 \h </w:instrText>
      </w:r>
      <w:r>
        <w:rPr>
          <w:noProof/>
        </w:rPr>
      </w:r>
      <w:r>
        <w:rPr>
          <w:noProof/>
        </w:rPr>
        <w:fldChar w:fldCharType="separate"/>
      </w:r>
      <w:r>
        <w:rPr>
          <w:noProof/>
        </w:rPr>
        <w:t>33</w:t>
      </w:r>
      <w:r>
        <w:rPr>
          <w:noProof/>
        </w:rPr>
        <w:fldChar w:fldCharType="end"/>
      </w:r>
    </w:p>
    <w:p w14:paraId="2157541D" w14:textId="6834E55E"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5C34C021" w:rsidR="00FF5D6F" w:rsidRPr="00AA54B3" w:rsidRDefault="00F057CA" w:rsidP="007D6F2F">
            <w:pPr>
              <w:pStyle w:val="af"/>
              <w:jc w:val="center"/>
              <w:rPr>
                <w:color w:val="000000" w:themeColor="text1"/>
              </w:rPr>
            </w:pPr>
            <w:r>
              <w:rPr>
                <w:rFonts w:hint="eastAsia"/>
                <w:color w:val="000000" w:themeColor="text1"/>
              </w:rPr>
              <w:t>0.04</w:t>
            </w: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E1D1B0" w:rsidR="00FF5D6F" w:rsidRDefault="00F057CA" w:rsidP="00AA54B3">
            <w:pPr>
              <w:pStyle w:val="af"/>
              <w:jc w:val="center"/>
              <w:rPr>
                <w:color w:val="000000" w:themeColor="text1"/>
              </w:rPr>
            </w:pPr>
            <w:r>
              <w:rPr>
                <w:rFonts w:hint="eastAsia"/>
                <w:color w:val="000000" w:themeColor="text1"/>
              </w:rPr>
              <w:t>04/</w:t>
            </w:r>
            <w:r>
              <w:rPr>
                <w:color w:val="000000" w:themeColor="text1"/>
              </w:rPr>
              <w:t>21</w:t>
            </w:r>
            <w:r>
              <w:rPr>
                <w:rFonts w:hint="eastAsia"/>
                <w:color w:val="000000" w:themeColor="text1"/>
              </w:rPr>
              <w:t>/2019</w:t>
            </w: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513CC20" w:rsidR="00FF5D6F" w:rsidRPr="00AA54B3" w:rsidRDefault="00F057CA" w:rsidP="000259FF">
            <w:pPr>
              <w:pStyle w:val="a2"/>
              <w:rPr>
                <w:color w:val="000000" w:themeColor="text1"/>
              </w:rPr>
            </w:pPr>
            <w:r>
              <w:rPr>
                <w:rFonts w:hint="eastAsia"/>
                <w:color w:val="000000" w:themeColor="text1"/>
              </w:rPr>
              <w:t>くりすさんの目標とやってみたい事を追加</w:t>
            </w: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3D478808" w:rsidR="00FF5D6F" w:rsidRPr="00122F44" w:rsidRDefault="00F057CA" w:rsidP="00A70881">
            <w:pPr>
              <w:pStyle w:val="af"/>
              <w:jc w:val="center"/>
              <w:rPr>
                <w:color w:val="000000" w:themeColor="text1"/>
              </w:rPr>
            </w:pPr>
            <w:r>
              <w:rPr>
                <w:rFonts w:hint="eastAsia"/>
                <w:color w:val="000000" w:themeColor="text1"/>
              </w:rPr>
              <w:t>太田</w:t>
            </w:r>
          </w:p>
        </w:tc>
      </w:tr>
      <w:tr w:rsidR="00A70909" w14:paraId="075A723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46BA1DC5" w14:textId="3CC0C3FB" w:rsidR="00A70909" w:rsidRDefault="00A70909" w:rsidP="007D6F2F">
            <w:pPr>
              <w:pStyle w:val="af"/>
              <w:jc w:val="center"/>
              <w:rPr>
                <w:color w:val="000000" w:themeColor="text1"/>
              </w:rPr>
            </w:pPr>
            <w:r>
              <w:rPr>
                <w:color w:val="000000" w:themeColor="text1"/>
              </w:rPr>
              <w:t>0.05</w:t>
            </w:r>
          </w:p>
        </w:tc>
        <w:tc>
          <w:tcPr>
            <w:tcW w:w="1470" w:type="dxa"/>
            <w:tcBorders>
              <w:top w:val="single" w:sz="4" w:space="0" w:color="auto"/>
              <w:left w:val="single" w:sz="4" w:space="0" w:color="auto"/>
              <w:bottom w:val="single" w:sz="4" w:space="0" w:color="auto"/>
              <w:right w:val="single" w:sz="4" w:space="0" w:color="auto"/>
            </w:tcBorders>
            <w:vAlign w:val="center"/>
          </w:tcPr>
          <w:p w14:paraId="6D14ED0C" w14:textId="4A2B372B" w:rsidR="00A70909" w:rsidRDefault="00A70909" w:rsidP="00AA54B3">
            <w:pPr>
              <w:pStyle w:val="af"/>
              <w:jc w:val="center"/>
              <w:rPr>
                <w:color w:val="000000" w:themeColor="text1"/>
              </w:rPr>
            </w:pPr>
            <w:r>
              <w:rPr>
                <w:rFonts w:hint="eastAsia"/>
                <w:color w:val="000000" w:themeColor="text1"/>
              </w:rPr>
              <w:t>04/26/2019</w:t>
            </w:r>
          </w:p>
        </w:tc>
        <w:tc>
          <w:tcPr>
            <w:tcW w:w="6195" w:type="dxa"/>
            <w:tcBorders>
              <w:top w:val="single" w:sz="4" w:space="0" w:color="auto"/>
              <w:left w:val="single" w:sz="4" w:space="0" w:color="auto"/>
              <w:bottom w:val="single" w:sz="4" w:space="0" w:color="auto"/>
              <w:right w:val="single" w:sz="4" w:space="0" w:color="auto"/>
            </w:tcBorders>
            <w:vAlign w:val="center"/>
          </w:tcPr>
          <w:p w14:paraId="56D6E76F" w14:textId="422FEDC4" w:rsidR="00A70909" w:rsidRDefault="00A70909" w:rsidP="000259FF">
            <w:pPr>
              <w:pStyle w:val="a2"/>
              <w:rPr>
                <w:color w:val="000000" w:themeColor="text1"/>
              </w:rPr>
            </w:pPr>
            <w:r>
              <w:rPr>
                <w:rFonts w:hint="eastAsia"/>
                <w:color w:val="000000" w:themeColor="text1"/>
              </w:rPr>
              <w:t>諸田さんの目標とシステムの目標を追加</w:t>
            </w:r>
          </w:p>
        </w:tc>
        <w:tc>
          <w:tcPr>
            <w:tcW w:w="945" w:type="dxa"/>
            <w:tcBorders>
              <w:top w:val="single" w:sz="4" w:space="0" w:color="auto"/>
              <w:left w:val="single" w:sz="4" w:space="0" w:color="auto"/>
              <w:bottom w:val="single" w:sz="4" w:space="0" w:color="auto"/>
              <w:right w:val="single" w:sz="4" w:space="0" w:color="auto"/>
            </w:tcBorders>
            <w:vAlign w:val="center"/>
          </w:tcPr>
          <w:p w14:paraId="31CDC59C" w14:textId="56E09E07" w:rsidR="00A70909" w:rsidRDefault="00A70909" w:rsidP="00A70881">
            <w:pPr>
              <w:pStyle w:val="af"/>
              <w:jc w:val="center"/>
              <w:rPr>
                <w:color w:val="000000" w:themeColor="text1"/>
              </w:rPr>
            </w:pPr>
            <w:r>
              <w:rPr>
                <w:rFonts w:hint="eastAsia"/>
                <w:color w:val="000000" w:themeColor="text1"/>
              </w:rPr>
              <w:t>諸田</w:t>
            </w:r>
          </w:p>
          <w:p w14:paraId="0D7973C1" w14:textId="3E22C4B1" w:rsidR="00A70909" w:rsidRDefault="00A70909" w:rsidP="00A70881">
            <w:pPr>
              <w:pStyle w:val="af"/>
              <w:jc w:val="center"/>
              <w:rPr>
                <w:color w:val="000000" w:themeColor="text1"/>
              </w:rPr>
            </w:pPr>
            <w:r>
              <w:rPr>
                <w:rFonts w:hint="eastAsia"/>
                <w:color w:val="000000" w:themeColor="text1"/>
              </w:rPr>
              <w:t>太田</w:t>
            </w:r>
          </w:p>
        </w:tc>
      </w:tr>
      <w:tr w:rsidR="00E6586D" w14:paraId="08DE7B9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DC72972" w14:textId="038486A0" w:rsidR="00E6586D" w:rsidRDefault="00E6586D" w:rsidP="007D6F2F">
            <w:pPr>
              <w:pStyle w:val="af"/>
              <w:jc w:val="center"/>
              <w:rPr>
                <w:color w:val="000000" w:themeColor="text1"/>
              </w:rPr>
            </w:pPr>
            <w:r>
              <w:rPr>
                <w:rFonts w:hint="eastAsia"/>
                <w:color w:val="000000" w:themeColor="text1"/>
              </w:rPr>
              <w:t>0.06</w:t>
            </w:r>
          </w:p>
        </w:tc>
        <w:tc>
          <w:tcPr>
            <w:tcW w:w="1470" w:type="dxa"/>
            <w:tcBorders>
              <w:top w:val="single" w:sz="4" w:space="0" w:color="auto"/>
              <w:left w:val="single" w:sz="4" w:space="0" w:color="auto"/>
              <w:bottom w:val="single" w:sz="4" w:space="0" w:color="auto"/>
              <w:right w:val="single" w:sz="4" w:space="0" w:color="auto"/>
            </w:tcBorders>
            <w:vAlign w:val="center"/>
          </w:tcPr>
          <w:p w14:paraId="3C8DE6FC" w14:textId="0E2D62A6" w:rsidR="00E6586D" w:rsidRDefault="00E6586D" w:rsidP="00AA54B3">
            <w:pPr>
              <w:pStyle w:val="af"/>
              <w:jc w:val="center"/>
              <w:rPr>
                <w:color w:val="000000" w:themeColor="text1"/>
              </w:rPr>
            </w:pPr>
            <w:r>
              <w:rPr>
                <w:rFonts w:hint="eastAsia"/>
                <w:color w:val="000000" w:themeColor="text1"/>
              </w:rPr>
              <w:t>05/10/2019</w:t>
            </w:r>
          </w:p>
        </w:tc>
        <w:tc>
          <w:tcPr>
            <w:tcW w:w="6195" w:type="dxa"/>
            <w:tcBorders>
              <w:top w:val="single" w:sz="4" w:space="0" w:color="auto"/>
              <w:left w:val="single" w:sz="4" w:space="0" w:color="auto"/>
              <w:bottom w:val="single" w:sz="4" w:space="0" w:color="auto"/>
              <w:right w:val="single" w:sz="4" w:space="0" w:color="auto"/>
            </w:tcBorders>
            <w:vAlign w:val="center"/>
          </w:tcPr>
          <w:p w14:paraId="2AE332F5" w14:textId="240380E0" w:rsidR="00E6586D" w:rsidRDefault="00E6586D" w:rsidP="000259FF">
            <w:pPr>
              <w:pStyle w:val="a2"/>
              <w:rPr>
                <w:color w:val="000000" w:themeColor="text1"/>
              </w:rPr>
            </w:pPr>
            <w:r>
              <w:rPr>
                <w:noProof/>
              </w:rPr>
              <w:t>リーンソフトウェア開発の七つの原則</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69269993" w14:textId="60BB10E8" w:rsidR="00E6586D" w:rsidRDefault="00E6586D" w:rsidP="00A70881">
            <w:pPr>
              <w:pStyle w:val="af"/>
              <w:jc w:val="center"/>
              <w:rPr>
                <w:color w:val="000000" w:themeColor="text1"/>
              </w:rPr>
            </w:pPr>
            <w:r>
              <w:rPr>
                <w:rFonts w:hint="eastAsia"/>
                <w:color w:val="000000" w:themeColor="text1"/>
              </w:rPr>
              <w:t>太田</w:t>
            </w:r>
          </w:p>
        </w:tc>
      </w:tr>
      <w:tr w:rsidR="00E6586D" w14:paraId="28D3E266"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D1DD5D3" w14:textId="731C6E6D" w:rsidR="00E6586D" w:rsidRDefault="00053445" w:rsidP="007D6F2F">
            <w:pPr>
              <w:pStyle w:val="af"/>
              <w:jc w:val="center"/>
              <w:rPr>
                <w:color w:val="000000" w:themeColor="text1"/>
              </w:rPr>
            </w:pPr>
            <w:r>
              <w:rPr>
                <w:rFonts w:hint="eastAsia"/>
                <w:color w:val="000000" w:themeColor="text1"/>
              </w:rPr>
              <w:t>0.07</w:t>
            </w:r>
          </w:p>
        </w:tc>
        <w:tc>
          <w:tcPr>
            <w:tcW w:w="1470" w:type="dxa"/>
            <w:tcBorders>
              <w:top w:val="single" w:sz="4" w:space="0" w:color="auto"/>
              <w:left w:val="single" w:sz="4" w:space="0" w:color="auto"/>
              <w:bottom w:val="single" w:sz="4" w:space="0" w:color="auto"/>
              <w:right w:val="single" w:sz="4" w:space="0" w:color="auto"/>
            </w:tcBorders>
            <w:vAlign w:val="center"/>
          </w:tcPr>
          <w:p w14:paraId="6CA0B8BF" w14:textId="24C52E48" w:rsidR="00E6586D" w:rsidRDefault="00053445" w:rsidP="00AA54B3">
            <w:pPr>
              <w:pStyle w:val="af"/>
              <w:jc w:val="center"/>
              <w:rPr>
                <w:color w:val="000000" w:themeColor="text1"/>
              </w:rPr>
            </w:pPr>
            <w:r>
              <w:rPr>
                <w:rFonts w:hint="eastAsia"/>
                <w:color w:val="000000" w:themeColor="text1"/>
              </w:rPr>
              <w:t>05/25/2019</w:t>
            </w:r>
          </w:p>
        </w:tc>
        <w:tc>
          <w:tcPr>
            <w:tcW w:w="6195" w:type="dxa"/>
            <w:tcBorders>
              <w:top w:val="single" w:sz="4" w:space="0" w:color="auto"/>
              <w:left w:val="single" w:sz="4" w:space="0" w:color="auto"/>
              <w:bottom w:val="single" w:sz="4" w:space="0" w:color="auto"/>
              <w:right w:val="single" w:sz="4" w:space="0" w:color="auto"/>
            </w:tcBorders>
            <w:vAlign w:val="center"/>
          </w:tcPr>
          <w:p w14:paraId="6CDC60F5" w14:textId="68EA61C8" w:rsidR="00E6586D" w:rsidRDefault="00053445" w:rsidP="000259FF">
            <w:pPr>
              <w:pStyle w:val="a2"/>
              <w:rPr>
                <w:noProof/>
              </w:rPr>
            </w:pPr>
            <w:r>
              <w:rPr>
                <w:rFonts w:hint="eastAsia"/>
                <w:noProof/>
              </w:rPr>
              <w:t>目標を実現するための課題を追加</w:t>
            </w:r>
          </w:p>
        </w:tc>
        <w:tc>
          <w:tcPr>
            <w:tcW w:w="945" w:type="dxa"/>
            <w:tcBorders>
              <w:top w:val="single" w:sz="4" w:space="0" w:color="auto"/>
              <w:left w:val="single" w:sz="4" w:space="0" w:color="auto"/>
              <w:bottom w:val="single" w:sz="4" w:space="0" w:color="auto"/>
              <w:right w:val="single" w:sz="4" w:space="0" w:color="auto"/>
            </w:tcBorders>
            <w:vAlign w:val="center"/>
          </w:tcPr>
          <w:p w14:paraId="5D8094A8" w14:textId="7F0B6486" w:rsidR="00E6586D" w:rsidRDefault="00053445" w:rsidP="00A70881">
            <w:pPr>
              <w:pStyle w:val="af"/>
              <w:jc w:val="center"/>
              <w:rPr>
                <w:color w:val="000000" w:themeColor="text1"/>
              </w:rPr>
            </w:pPr>
            <w:r>
              <w:rPr>
                <w:rFonts w:hint="eastAsia"/>
                <w:color w:val="000000" w:themeColor="text1"/>
              </w:rPr>
              <w:t>太田</w:t>
            </w:r>
          </w:p>
        </w:tc>
      </w:tr>
      <w:tr w:rsidR="00E6586D" w14:paraId="7B320EB1"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026A9A15" w14:textId="168F8B94" w:rsidR="00E6586D" w:rsidRDefault="00311B67" w:rsidP="007D6F2F">
            <w:pPr>
              <w:pStyle w:val="af"/>
              <w:jc w:val="center"/>
              <w:rPr>
                <w:color w:val="000000" w:themeColor="text1"/>
              </w:rPr>
            </w:pPr>
            <w:r>
              <w:rPr>
                <w:rFonts w:hint="eastAsia"/>
                <w:color w:val="000000" w:themeColor="text1"/>
              </w:rPr>
              <w:t>0.08</w:t>
            </w:r>
          </w:p>
        </w:tc>
        <w:tc>
          <w:tcPr>
            <w:tcW w:w="1470" w:type="dxa"/>
            <w:tcBorders>
              <w:top w:val="single" w:sz="4" w:space="0" w:color="auto"/>
              <w:left w:val="single" w:sz="4" w:space="0" w:color="auto"/>
              <w:bottom w:val="single" w:sz="4" w:space="0" w:color="auto"/>
              <w:right w:val="single" w:sz="4" w:space="0" w:color="auto"/>
            </w:tcBorders>
            <w:vAlign w:val="center"/>
          </w:tcPr>
          <w:p w14:paraId="4EA5B886" w14:textId="1CCE9F65" w:rsidR="00E6586D" w:rsidRDefault="00311B67" w:rsidP="00AA54B3">
            <w:pPr>
              <w:pStyle w:val="af"/>
              <w:jc w:val="center"/>
              <w:rPr>
                <w:color w:val="000000" w:themeColor="text1"/>
              </w:rPr>
            </w:pPr>
            <w:r>
              <w:rPr>
                <w:rFonts w:hint="eastAsia"/>
                <w:color w:val="000000" w:themeColor="text1"/>
              </w:rPr>
              <w:t>01/07/2019</w:t>
            </w:r>
          </w:p>
        </w:tc>
        <w:tc>
          <w:tcPr>
            <w:tcW w:w="6195" w:type="dxa"/>
            <w:tcBorders>
              <w:top w:val="single" w:sz="4" w:space="0" w:color="auto"/>
              <w:left w:val="single" w:sz="4" w:space="0" w:color="auto"/>
              <w:bottom w:val="single" w:sz="4" w:space="0" w:color="auto"/>
              <w:right w:val="single" w:sz="4" w:space="0" w:color="auto"/>
            </w:tcBorders>
            <w:vAlign w:val="center"/>
          </w:tcPr>
          <w:p w14:paraId="46A4C80D" w14:textId="11131CE6" w:rsidR="00E6586D" w:rsidRDefault="00311B67" w:rsidP="00311B67">
            <w:pPr>
              <w:pStyle w:val="a2"/>
              <w:rPr>
                <w:noProof/>
              </w:rPr>
            </w:pPr>
            <w:r w:rsidRPr="00311B67">
              <w:rPr>
                <w:noProof/>
              </w:rPr>
              <w:t>Matlab Simulink</w:t>
            </w:r>
            <w:r w:rsidRPr="00311B67">
              <w:rPr>
                <w:noProof/>
              </w:rPr>
              <w:t>モデルの実装方法</w:t>
            </w:r>
            <w:r>
              <w:rPr>
                <w:rFonts w:hint="eastAsia"/>
                <w:noProof/>
              </w:rPr>
              <w:t>を追加</w:t>
            </w:r>
          </w:p>
        </w:tc>
        <w:tc>
          <w:tcPr>
            <w:tcW w:w="945" w:type="dxa"/>
            <w:tcBorders>
              <w:top w:val="single" w:sz="4" w:space="0" w:color="auto"/>
              <w:left w:val="single" w:sz="4" w:space="0" w:color="auto"/>
              <w:bottom w:val="single" w:sz="4" w:space="0" w:color="auto"/>
              <w:right w:val="single" w:sz="4" w:space="0" w:color="auto"/>
            </w:tcBorders>
            <w:vAlign w:val="center"/>
          </w:tcPr>
          <w:p w14:paraId="3A9B845F" w14:textId="54B14B61" w:rsidR="00E6586D" w:rsidRDefault="00311B67" w:rsidP="00A70881">
            <w:pPr>
              <w:pStyle w:val="af"/>
              <w:jc w:val="center"/>
              <w:rPr>
                <w:color w:val="000000" w:themeColor="text1"/>
              </w:rPr>
            </w:pPr>
            <w:r>
              <w:rPr>
                <w:rFonts w:hint="eastAsia"/>
                <w:color w:val="000000" w:themeColor="text1"/>
              </w:rPr>
              <w:t>太田</w:t>
            </w: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2" w:name="_Toc12900741"/>
      <w:r>
        <w:rPr>
          <w:rFonts w:hint="eastAsia"/>
        </w:rPr>
        <w:lastRenderedPageBreak/>
        <w:t>はじめに</w:t>
      </w:r>
      <w:bookmarkEnd w:id="2"/>
    </w:p>
    <w:p w14:paraId="389B88B2" w14:textId="77777777" w:rsidR="00AA54B3" w:rsidRDefault="00AA54B3" w:rsidP="00B22C18"/>
    <w:p w14:paraId="378AD49B" w14:textId="7F37A11E" w:rsidR="00784CC3" w:rsidRDefault="006B63A4" w:rsidP="006B63A4">
      <w:pPr>
        <w:ind w:firstLineChars="50" w:firstLine="120"/>
      </w:pPr>
      <w:r>
        <w:rPr>
          <w:rFonts w:hint="eastAsia"/>
        </w:rPr>
        <w:t>hogehoge</w:t>
      </w:r>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3" w:name="_Toc449275592"/>
      <w:bookmarkStart w:id="4" w:name="_Toc449345278"/>
    </w:p>
    <w:p w14:paraId="4C5E35D8" w14:textId="1B382DE5" w:rsidR="0014524F" w:rsidRDefault="006B63A4">
      <w:pPr>
        <w:pStyle w:val="10"/>
      </w:pPr>
      <w:bookmarkStart w:id="5" w:name="_Toc12900742"/>
      <w:bookmarkEnd w:id="3"/>
      <w:bookmarkEnd w:id="4"/>
      <w:r>
        <w:rPr>
          <w:rFonts w:hint="eastAsia"/>
        </w:rPr>
        <w:lastRenderedPageBreak/>
        <w:t>ひろじれん</w:t>
      </w:r>
      <w:r>
        <w:t>プロジェクト</w:t>
      </w:r>
      <w:bookmarkEnd w:id="5"/>
    </w:p>
    <w:p w14:paraId="554480A6" w14:textId="77777777" w:rsidR="0014524F" w:rsidRPr="0014524F" w:rsidRDefault="0014524F" w:rsidP="0014524F"/>
    <w:p w14:paraId="439C3813" w14:textId="5D5FBFBD" w:rsidR="007A0981" w:rsidRDefault="007A0981" w:rsidP="0014524F">
      <w:pPr>
        <w:pStyle w:val="20"/>
      </w:pPr>
      <w:bookmarkStart w:id="6" w:name="_Toc12900743"/>
      <w:r>
        <w:t>プロジェクトとは</w:t>
      </w:r>
      <w:bookmarkEnd w:id="6"/>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7" w:name="_Toc12900744"/>
      <w:r>
        <w:t>プロジェクト</w:t>
      </w:r>
      <w:r>
        <w:rPr>
          <w:rFonts w:hint="eastAsia"/>
        </w:rPr>
        <w:t>の目的と成功の条件</w:t>
      </w:r>
      <w:bookmarkEnd w:id="7"/>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8" w:name="_Toc12900745"/>
      <w:r>
        <w:rPr>
          <w:rFonts w:hint="eastAsia"/>
        </w:rPr>
        <w:t>開発プロセス</w:t>
      </w:r>
      <w:bookmarkEnd w:id="8"/>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9" w:name="_Toc12900746"/>
      <w:r>
        <w:rPr>
          <w:rFonts w:hint="eastAsia"/>
        </w:rPr>
        <w:t>ひろじれんプ</w:t>
      </w:r>
      <w:r>
        <w:t>ロジェクト</w:t>
      </w:r>
      <w:r>
        <w:rPr>
          <w:rFonts w:hint="eastAsia"/>
        </w:rPr>
        <w:t>の目的と成功の条件</w:t>
      </w:r>
      <w:bookmarkEnd w:id="9"/>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669" w:type="dxa"/>
        <w:tblLook w:val="04A0" w:firstRow="1" w:lastRow="0" w:firstColumn="1" w:lastColumn="0" w:noHBand="0" w:noVBand="1"/>
      </w:tblPr>
      <w:tblGrid>
        <w:gridCol w:w="4280"/>
        <w:gridCol w:w="1536"/>
        <w:gridCol w:w="2056"/>
        <w:gridCol w:w="1797"/>
      </w:tblGrid>
      <w:tr w:rsidR="00F057CA" w14:paraId="05F18504" w14:textId="42DB7A68" w:rsidTr="00F057CA">
        <w:tc>
          <w:tcPr>
            <w:tcW w:w="4280" w:type="dxa"/>
          </w:tcPr>
          <w:p w14:paraId="45C17BC3" w14:textId="67EC2016" w:rsidR="00F057CA" w:rsidRDefault="00F057CA" w:rsidP="00AE37D5">
            <w:pPr>
              <w:wordWrap/>
              <w:jc w:val="center"/>
            </w:pPr>
            <w:r>
              <w:rPr>
                <w:rFonts w:hint="eastAsia"/>
              </w:rPr>
              <w:t>目標</w:t>
            </w:r>
          </w:p>
        </w:tc>
        <w:tc>
          <w:tcPr>
            <w:tcW w:w="1536" w:type="dxa"/>
          </w:tcPr>
          <w:p w14:paraId="2AB5C20E" w14:textId="6897E958" w:rsidR="00F057CA" w:rsidRDefault="00F057CA" w:rsidP="00AE37D5">
            <w:pPr>
              <w:wordWrap/>
              <w:jc w:val="center"/>
            </w:pPr>
            <w:r>
              <w:rPr>
                <w:rFonts w:hint="eastAsia"/>
              </w:rPr>
              <w:t>期日</w:t>
            </w:r>
          </w:p>
        </w:tc>
        <w:tc>
          <w:tcPr>
            <w:tcW w:w="2056" w:type="dxa"/>
          </w:tcPr>
          <w:p w14:paraId="19E2613D" w14:textId="26DFD0C1" w:rsidR="00F057CA" w:rsidRDefault="00F057CA" w:rsidP="00AE37D5">
            <w:pPr>
              <w:jc w:val="center"/>
            </w:pPr>
            <w:r>
              <w:rPr>
                <w:rFonts w:hint="eastAsia"/>
              </w:rPr>
              <w:t>成果物</w:t>
            </w:r>
          </w:p>
        </w:tc>
        <w:tc>
          <w:tcPr>
            <w:tcW w:w="1797" w:type="dxa"/>
          </w:tcPr>
          <w:p w14:paraId="78F3B93A" w14:textId="10EAE966" w:rsidR="00F057CA" w:rsidRDefault="00F057CA" w:rsidP="00AE37D5">
            <w:pPr>
              <w:jc w:val="center"/>
            </w:pPr>
            <w:r>
              <w:rPr>
                <w:rFonts w:hint="eastAsia"/>
              </w:rPr>
              <w:t>主担当</w:t>
            </w:r>
          </w:p>
        </w:tc>
      </w:tr>
      <w:tr w:rsidR="00F057CA" w14:paraId="68BCD832" w14:textId="3AE3E4BD" w:rsidTr="00F057CA">
        <w:tc>
          <w:tcPr>
            <w:tcW w:w="4280" w:type="dxa"/>
          </w:tcPr>
          <w:p w14:paraId="7A223503" w14:textId="3CAA7DFC" w:rsidR="00F057CA" w:rsidRDefault="00C709ED" w:rsidP="00D544E9">
            <w:r>
              <w:rPr>
                <w:rFonts w:hint="eastAsia"/>
              </w:rPr>
              <w:t>大学で学んだ制御</w:t>
            </w:r>
            <w:r w:rsidR="00F30A80">
              <w:rPr>
                <w:rFonts w:hint="eastAsia"/>
              </w:rPr>
              <w:t>則</w:t>
            </w:r>
            <w:r>
              <w:rPr>
                <w:rFonts w:hint="eastAsia"/>
              </w:rPr>
              <w:t>を実機に搭載する</w:t>
            </w:r>
          </w:p>
        </w:tc>
        <w:tc>
          <w:tcPr>
            <w:tcW w:w="1536" w:type="dxa"/>
          </w:tcPr>
          <w:p w14:paraId="0D58A23D" w14:textId="50C71B06" w:rsidR="00F057CA" w:rsidRDefault="00803FFF" w:rsidP="00AE37D5">
            <w:pPr>
              <w:jc w:val="center"/>
            </w:pPr>
            <w:r>
              <w:rPr>
                <w:rFonts w:hint="eastAsia"/>
              </w:rPr>
              <w:t>2019/9/15</w:t>
            </w:r>
          </w:p>
        </w:tc>
        <w:tc>
          <w:tcPr>
            <w:tcW w:w="2056" w:type="dxa"/>
          </w:tcPr>
          <w:p w14:paraId="3C4BAE0F" w14:textId="77777777" w:rsidR="00F057CA" w:rsidRDefault="00803FFF" w:rsidP="00D544E9">
            <w:r>
              <w:rPr>
                <w:rFonts w:hint="eastAsia"/>
              </w:rPr>
              <w:t>走行体システム</w:t>
            </w:r>
          </w:p>
          <w:p w14:paraId="1C54B217" w14:textId="4C625A2E" w:rsidR="0070643A" w:rsidRDefault="0070643A" w:rsidP="00D544E9">
            <w:r>
              <w:rPr>
                <w:rFonts w:hint="eastAsia"/>
              </w:rPr>
              <w:t>制御の仕様書</w:t>
            </w:r>
          </w:p>
        </w:tc>
        <w:tc>
          <w:tcPr>
            <w:tcW w:w="1797" w:type="dxa"/>
          </w:tcPr>
          <w:p w14:paraId="53CAF4F6" w14:textId="20D454FD" w:rsidR="00F057CA" w:rsidRDefault="00824C9A" w:rsidP="00B11F68">
            <w:pPr>
              <w:jc w:val="center"/>
            </w:pPr>
            <w:r>
              <w:rPr>
                <w:rFonts w:hint="eastAsia"/>
              </w:rPr>
              <w:t>諸田</w:t>
            </w:r>
            <w:r w:rsidR="00F30A80">
              <w:rPr>
                <w:rFonts w:hint="eastAsia"/>
              </w:rPr>
              <w:t>・いつか</w:t>
            </w:r>
          </w:p>
        </w:tc>
      </w:tr>
      <w:tr w:rsidR="00F057CA" w14:paraId="0532F1B0" w14:textId="2C245417" w:rsidTr="00F057CA">
        <w:tc>
          <w:tcPr>
            <w:tcW w:w="4280" w:type="dxa"/>
          </w:tcPr>
          <w:p w14:paraId="2FBEED14" w14:textId="5DE2F4E0" w:rsidR="00F057CA" w:rsidRPr="005B0EA9" w:rsidRDefault="00F057CA" w:rsidP="00D544E9">
            <w:r>
              <w:rPr>
                <w:rFonts w:hint="eastAsia"/>
              </w:rPr>
              <w:t>地区大会でリザルトタイム</w:t>
            </w:r>
            <w:r>
              <w:t>0</w:t>
            </w:r>
            <w:r>
              <w:rPr>
                <w:rFonts w:hint="eastAsia"/>
              </w:rPr>
              <w:t>秒以下を実現する</w:t>
            </w:r>
          </w:p>
        </w:tc>
        <w:tc>
          <w:tcPr>
            <w:tcW w:w="1536" w:type="dxa"/>
          </w:tcPr>
          <w:p w14:paraId="4A99D5DB" w14:textId="66D91C66" w:rsidR="00F057CA" w:rsidRDefault="00F057CA" w:rsidP="00AE37D5">
            <w:pPr>
              <w:jc w:val="center"/>
            </w:pPr>
            <w:r>
              <w:rPr>
                <w:rFonts w:hint="eastAsia"/>
              </w:rPr>
              <w:t>2019/9/15</w:t>
            </w:r>
          </w:p>
        </w:tc>
        <w:tc>
          <w:tcPr>
            <w:tcW w:w="2056" w:type="dxa"/>
          </w:tcPr>
          <w:p w14:paraId="0AAE183D" w14:textId="65F7E2C3" w:rsidR="00F057CA" w:rsidRDefault="00F057CA" w:rsidP="00D544E9">
            <w:r>
              <w:rPr>
                <w:rFonts w:hint="eastAsia"/>
              </w:rPr>
              <w:t>走行体システム</w:t>
            </w:r>
          </w:p>
        </w:tc>
        <w:tc>
          <w:tcPr>
            <w:tcW w:w="1797" w:type="dxa"/>
          </w:tcPr>
          <w:p w14:paraId="08BABE37" w14:textId="2DBD1808" w:rsidR="00F057CA" w:rsidRDefault="00F057CA" w:rsidP="00B11F68">
            <w:pPr>
              <w:jc w:val="center"/>
            </w:pPr>
            <w:r>
              <w:rPr>
                <w:rFonts w:hint="eastAsia"/>
              </w:rPr>
              <w:t>太田</w:t>
            </w:r>
          </w:p>
        </w:tc>
      </w:tr>
      <w:tr w:rsidR="00F057CA" w14:paraId="4CB7659F" w14:textId="7F1FFEDF" w:rsidTr="00F057CA">
        <w:tc>
          <w:tcPr>
            <w:tcW w:w="4280" w:type="dxa"/>
          </w:tcPr>
          <w:p w14:paraId="0E6EA9A2" w14:textId="5D405FD2" w:rsidR="00F057CA" w:rsidRPr="005B0EA9" w:rsidRDefault="00F057CA" w:rsidP="00D544E9">
            <w:r>
              <w:rPr>
                <w:rFonts w:hint="eastAsia"/>
              </w:rPr>
              <w:t>モデルシートで</w:t>
            </w:r>
            <w:r>
              <w:t>A</w:t>
            </w:r>
            <w:r>
              <w:rPr>
                <w:rFonts w:hint="eastAsia"/>
              </w:rPr>
              <w:t>以上の評価を得る</w:t>
            </w:r>
          </w:p>
        </w:tc>
        <w:tc>
          <w:tcPr>
            <w:tcW w:w="1536" w:type="dxa"/>
          </w:tcPr>
          <w:p w14:paraId="466E6446" w14:textId="09A8F474" w:rsidR="00F057CA" w:rsidRDefault="00F057CA" w:rsidP="00AE37D5">
            <w:pPr>
              <w:jc w:val="center"/>
            </w:pPr>
            <w:r>
              <w:rPr>
                <w:rFonts w:hint="eastAsia"/>
              </w:rPr>
              <w:t>2019/8/25</w:t>
            </w:r>
          </w:p>
        </w:tc>
        <w:tc>
          <w:tcPr>
            <w:tcW w:w="2056" w:type="dxa"/>
          </w:tcPr>
          <w:p w14:paraId="1409A2A8" w14:textId="739E4B68" w:rsidR="00F057CA" w:rsidRDefault="00F057CA" w:rsidP="00D544E9">
            <w:r>
              <w:rPr>
                <w:rFonts w:hint="eastAsia"/>
              </w:rPr>
              <w:t>モデルシート</w:t>
            </w:r>
          </w:p>
        </w:tc>
        <w:tc>
          <w:tcPr>
            <w:tcW w:w="1797" w:type="dxa"/>
          </w:tcPr>
          <w:p w14:paraId="0981A860" w14:textId="46F0EE88" w:rsidR="00F057CA" w:rsidRDefault="00F057CA" w:rsidP="00B11F68">
            <w:pPr>
              <w:jc w:val="center"/>
            </w:pPr>
            <w:r>
              <w:rPr>
                <w:rFonts w:hint="eastAsia"/>
              </w:rPr>
              <w:t>太田</w:t>
            </w:r>
          </w:p>
        </w:tc>
      </w:tr>
      <w:tr w:rsidR="00F057CA" w14:paraId="65F8C8BC" w14:textId="4E252BFD" w:rsidTr="00F057CA">
        <w:tc>
          <w:tcPr>
            <w:tcW w:w="4280" w:type="dxa"/>
          </w:tcPr>
          <w:p w14:paraId="25BA3CD7" w14:textId="0457E431" w:rsidR="00F057CA" w:rsidRDefault="00F057CA" w:rsidP="00D544E9">
            <w:r>
              <w:rPr>
                <w:rFonts w:hint="eastAsia"/>
              </w:rPr>
              <w:t>リーン開発の本質を身につける</w:t>
            </w:r>
          </w:p>
        </w:tc>
        <w:tc>
          <w:tcPr>
            <w:tcW w:w="1536" w:type="dxa"/>
          </w:tcPr>
          <w:p w14:paraId="74BCD4F3" w14:textId="3AD9CECB" w:rsidR="00F057CA" w:rsidRDefault="00F057CA" w:rsidP="00AE37D5">
            <w:pPr>
              <w:jc w:val="center"/>
            </w:pPr>
            <w:r>
              <w:t>2019/9/15</w:t>
            </w:r>
          </w:p>
        </w:tc>
        <w:tc>
          <w:tcPr>
            <w:tcW w:w="2056" w:type="dxa"/>
          </w:tcPr>
          <w:p w14:paraId="0B426E1C" w14:textId="52527ADE" w:rsidR="00F057CA" w:rsidRDefault="00F057CA" w:rsidP="00D544E9">
            <w:r>
              <w:rPr>
                <w:rFonts w:hint="eastAsia"/>
              </w:rPr>
              <w:t>CI環境</w:t>
            </w:r>
          </w:p>
        </w:tc>
        <w:tc>
          <w:tcPr>
            <w:tcW w:w="1797" w:type="dxa"/>
          </w:tcPr>
          <w:p w14:paraId="03155CD5" w14:textId="331BE53F" w:rsidR="00F057CA" w:rsidRDefault="00F057CA" w:rsidP="00B11F68">
            <w:pPr>
              <w:jc w:val="center"/>
            </w:pPr>
            <w:r>
              <w:rPr>
                <w:rFonts w:hint="eastAsia"/>
              </w:rPr>
              <w:t>太田</w:t>
            </w:r>
          </w:p>
        </w:tc>
      </w:tr>
      <w:tr w:rsidR="00F057CA" w14:paraId="188512D2" w14:textId="77777777" w:rsidTr="00F057CA">
        <w:tc>
          <w:tcPr>
            <w:tcW w:w="4280" w:type="dxa"/>
          </w:tcPr>
          <w:p w14:paraId="64258107" w14:textId="6C3B09D6" w:rsidR="00F057CA" w:rsidRDefault="00F057CA" w:rsidP="00F057CA">
            <w:r>
              <w:rPr>
                <w:rFonts w:hint="eastAsia"/>
              </w:rPr>
              <w:t>「画像処理で制御を行う移動型ロボット」を復習を行い、ロボット工学研究への復帰を目指す</w:t>
            </w:r>
          </w:p>
        </w:tc>
        <w:tc>
          <w:tcPr>
            <w:tcW w:w="1536" w:type="dxa"/>
          </w:tcPr>
          <w:p w14:paraId="0DD3CBA1" w14:textId="73AFF35A" w:rsidR="00F057CA" w:rsidRDefault="00F30A80" w:rsidP="00AE37D5">
            <w:pPr>
              <w:jc w:val="center"/>
            </w:pPr>
            <w:r>
              <w:rPr>
                <w:rFonts w:hint="eastAsia"/>
              </w:rPr>
              <w:t>2019/11/15</w:t>
            </w:r>
          </w:p>
        </w:tc>
        <w:tc>
          <w:tcPr>
            <w:tcW w:w="2056" w:type="dxa"/>
          </w:tcPr>
          <w:p w14:paraId="11378A0D" w14:textId="4017B67C" w:rsidR="00F057CA" w:rsidRDefault="00F057CA" w:rsidP="00D544E9"/>
        </w:tc>
        <w:tc>
          <w:tcPr>
            <w:tcW w:w="1797" w:type="dxa"/>
          </w:tcPr>
          <w:p w14:paraId="1AB7CECB" w14:textId="08FF11CE" w:rsidR="00F057CA" w:rsidRDefault="00F057CA" w:rsidP="00B11F68">
            <w:pPr>
              <w:jc w:val="center"/>
            </w:pPr>
            <w:r>
              <w:rPr>
                <w:rFonts w:hint="eastAsia"/>
              </w:rPr>
              <w:t>くりす</w:t>
            </w:r>
          </w:p>
        </w:tc>
      </w:tr>
      <w:tr w:rsidR="00F057CA" w14:paraId="60FA4CAE" w14:textId="77777777" w:rsidTr="00F057CA">
        <w:tc>
          <w:tcPr>
            <w:tcW w:w="4280" w:type="dxa"/>
          </w:tcPr>
          <w:p w14:paraId="1012F2B1" w14:textId="03E21599" w:rsidR="00F057CA" w:rsidRDefault="00F057CA" w:rsidP="00F057CA">
            <w:r>
              <w:rPr>
                <w:rFonts w:hint="eastAsia"/>
              </w:rPr>
              <w:t>“開発”のやり方を学び、最近悩んでいる「行き当たりばったり」の業務を改善する</w:t>
            </w:r>
          </w:p>
        </w:tc>
        <w:tc>
          <w:tcPr>
            <w:tcW w:w="1536" w:type="dxa"/>
          </w:tcPr>
          <w:p w14:paraId="41F531DD" w14:textId="68C09760" w:rsidR="00F057CA" w:rsidRDefault="00F30A80" w:rsidP="00F057CA">
            <w:pPr>
              <w:jc w:val="center"/>
            </w:pPr>
            <w:r>
              <w:rPr>
                <w:rFonts w:hint="eastAsia"/>
              </w:rPr>
              <w:t>2019/11/15</w:t>
            </w:r>
          </w:p>
        </w:tc>
        <w:tc>
          <w:tcPr>
            <w:tcW w:w="2056" w:type="dxa"/>
          </w:tcPr>
          <w:p w14:paraId="7686C2A6" w14:textId="3F7C2008" w:rsidR="00F057CA" w:rsidRDefault="00F057CA" w:rsidP="00F057CA"/>
        </w:tc>
        <w:tc>
          <w:tcPr>
            <w:tcW w:w="1797" w:type="dxa"/>
          </w:tcPr>
          <w:p w14:paraId="2AE65291" w14:textId="09DBF23D" w:rsidR="00F057CA" w:rsidRDefault="00F057CA" w:rsidP="00B11F68">
            <w:pPr>
              <w:jc w:val="center"/>
            </w:pPr>
            <w:r>
              <w:rPr>
                <w:rFonts w:hint="eastAsia"/>
              </w:rPr>
              <w:t>くりす</w:t>
            </w:r>
          </w:p>
        </w:tc>
      </w:tr>
    </w:tbl>
    <w:p w14:paraId="0FEFB9FC" w14:textId="77777777" w:rsidR="009B63E5" w:rsidRPr="006907AB" w:rsidRDefault="009B63E5" w:rsidP="007A0981"/>
    <w:p w14:paraId="68E45250" w14:textId="77777777" w:rsidR="007A0981" w:rsidRDefault="007A0981" w:rsidP="005C0B3E">
      <w:pPr>
        <w:pStyle w:val="30"/>
      </w:pPr>
      <w:bookmarkStart w:id="10" w:name="_Toc12900747"/>
      <w:r>
        <w:t>成果物</w:t>
      </w:r>
      <w:bookmarkEnd w:id="10"/>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7B3A6E5B" w14:textId="77777777" w:rsidTr="00B62100">
        <w:tc>
          <w:tcPr>
            <w:tcW w:w="2802" w:type="dxa"/>
          </w:tcPr>
          <w:p w14:paraId="68574AB4" w14:textId="140C70AF" w:rsidR="007A0981" w:rsidRDefault="007A0981" w:rsidP="0070643A">
            <w:pPr>
              <w:wordWrap/>
            </w:pPr>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0643A">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0643A">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1" w:name="_Toc12900748"/>
      <w:r>
        <w:rPr>
          <w:rFonts w:hint="eastAsia"/>
        </w:rPr>
        <w:t>プロジェクト・メンバー</w:t>
      </w:r>
      <w:bookmarkEnd w:id="11"/>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2" w:name="_Toc12900749"/>
      <w:r>
        <w:rPr>
          <w:rFonts w:hint="eastAsia"/>
        </w:rPr>
        <w:t>トレードオフマトリックス</w:t>
      </w:r>
      <w:bookmarkEnd w:id="12"/>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3" w:name="_Toc12900750"/>
      <w:r>
        <w:rPr>
          <w:rFonts w:hint="eastAsia"/>
        </w:rPr>
        <w:t>やってみたい事リスト</w:t>
      </w:r>
      <w:bookmarkEnd w:id="13"/>
    </w:p>
    <w:p w14:paraId="1C95B8A2" w14:textId="166AA62B" w:rsidR="005C0B3E" w:rsidRDefault="005C0B3E" w:rsidP="005C0B3E"/>
    <w:tbl>
      <w:tblPr>
        <w:tblStyle w:val="afff5"/>
        <w:tblW w:w="0" w:type="auto"/>
        <w:tblLook w:val="04A0" w:firstRow="1" w:lastRow="0" w:firstColumn="1" w:lastColumn="0" w:noHBand="0" w:noVBand="1"/>
      </w:tblPr>
      <w:tblGrid>
        <w:gridCol w:w="839"/>
        <w:gridCol w:w="7349"/>
        <w:gridCol w:w="1103"/>
      </w:tblGrid>
      <w:tr w:rsidR="00DF6B8D" w14:paraId="51BCDB98" w14:textId="554EFBCB" w:rsidTr="00DF6B8D">
        <w:tc>
          <w:tcPr>
            <w:tcW w:w="839" w:type="dxa"/>
          </w:tcPr>
          <w:p w14:paraId="43B82059" w14:textId="756BA88A" w:rsidR="00DF6B8D" w:rsidRDefault="00DF6B8D">
            <w:r>
              <w:t>No</w:t>
            </w:r>
          </w:p>
        </w:tc>
        <w:tc>
          <w:tcPr>
            <w:tcW w:w="7349" w:type="dxa"/>
          </w:tcPr>
          <w:p w14:paraId="09BDCF0D" w14:textId="1986C1CD" w:rsidR="00DF6B8D" w:rsidRDefault="00DF6B8D">
            <w:r>
              <w:rPr>
                <w:rFonts w:hint="eastAsia"/>
              </w:rPr>
              <w:t>やってみたい事</w:t>
            </w:r>
          </w:p>
        </w:tc>
        <w:tc>
          <w:tcPr>
            <w:tcW w:w="1103" w:type="dxa"/>
          </w:tcPr>
          <w:p w14:paraId="521E7D0D" w14:textId="4EC0C318" w:rsidR="00DF6B8D" w:rsidRDefault="00DF6B8D">
            <w:r>
              <w:t>Who</w:t>
            </w:r>
          </w:p>
        </w:tc>
      </w:tr>
      <w:tr w:rsidR="00DF6B8D" w14:paraId="4B205816" w14:textId="76B0418C" w:rsidTr="00DF6B8D">
        <w:tc>
          <w:tcPr>
            <w:tcW w:w="839" w:type="dxa"/>
          </w:tcPr>
          <w:p w14:paraId="5541470F" w14:textId="5DA9764C" w:rsidR="00DF6B8D" w:rsidRDefault="00DF6B8D">
            <w:r>
              <w:t>1</w:t>
            </w:r>
          </w:p>
        </w:tc>
        <w:tc>
          <w:tcPr>
            <w:tcW w:w="7349" w:type="dxa"/>
          </w:tcPr>
          <w:p w14:paraId="444FF96B" w14:textId="4183D20D" w:rsidR="00DF6B8D" w:rsidRDefault="00DF6B8D">
            <w:r>
              <w:rPr>
                <w:rFonts w:hint="eastAsia"/>
              </w:rPr>
              <w:t>カルマンフィルタによる自己位置推定</w:t>
            </w:r>
          </w:p>
        </w:tc>
        <w:tc>
          <w:tcPr>
            <w:tcW w:w="1103" w:type="dxa"/>
          </w:tcPr>
          <w:p w14:paraId="62CF924A" w14:textId="71579590" w:rsidR="00DF6B8D" w:rsidRDefault="00DF6B8D">
            <w:r>
              <w:rPr>
                <w:rFonts w:hint="eastAsia"/>
              </w:rPr>
              <w:t>おおた</w:t>
            </w:r>
          </w:p>
        </w:tc>
      </w:tr>
      <w:tr w:rsidR="00DF6B8D" w14:paraId="75D4B32A" w14:textId="502C1997" w:rsidTr="00DF6B8D">
        <w:tc>
          <w:tcPr>
            <w:tcW w:w="839" w:type="dxa"/>
          </w:tcPr>
          <w:p w14:paraId="32E01225" w14:textId="492C3419" w:rsidR="00DF6B8D" w:rsidRDefault="00DF6B8D" w:rsidP="00DF6B8D">
            <w:r>
              <w:rPr>
                <w:rFonts w:hint="eastAsia"/>
              </w:rPr>
              <w:t>2</w:t>
            </w:r>
          </w:p>
        </w:tc>
        <w:tc>
          <w:tcPr>
            <w:tcW w:w="7349" w:type="dxa"/>
          </w:tcPr>
          <w:p w14:paraId="5924DA39" w14:textId="78392061" w:rsidR="00DF6B8D" w:rsidRDefault="00DF6B8D" w:rsidP="00DF6B8D">
            <w:r>
              <w:rPr>
                <w:rFonts w:hint="eastAsia"/>
              </w:rPr>
              <w:t>ニューラルネットワークによるパターン認知</w:t>
            </w:r>
          </w:p>
        </w:tc>
        <w:tc>
          <w:tcPr>
            <w:tcW w:w="1103" w:type="dxa"/>
          </w:tcPr>
          <w:p w14:paraId="46DEA799" w14:textId="675EEEAD" w:rsidR="00DF6B8D" w:rsidRDefault="00DF6B8D" w:rsidP="00DF6B8D">
            <w:r w:rsidRPr="007B40B8">
              <w:rPr>
                <w:rFonts w:hint="eastAsia"/>
              </w:rPr>
              <w:t>おおた</w:t>
            </w:r>
          </w:p>
        </w:tc>
      </w:tr>
      <w:tr w:rsidR="00DF6B8D" w14:paraId="4A3539DE" w14:textId="66D06814" w:rsidTr="00DF6B8D">
        <w:tc>
          <w:tcPr>
            <w:tcW w:w="839" w:type="dxa"/>
          </w:tcPr>
          <w:p w14:paraId="7BEA5920" w14:textId="3FD791E7" w:rsidR="00DF6B8D" w:rsidRDefault="00DF6B8D" w:rsidP="00DF6B8D">
            <w:r>
              <w:rPr>
                <w:rFonts w:hint="eastAsia"/>
              </w:rPr>
              <w:t>3</w:t>
            </w:r>
          </w:p>
        </w:tc>
        <w:tc>
          <w:tcPr>
            <w:tcW w:w="7349" w:type="dxa"/>
          </w:tcPr>
          <w:p w14:paraId="686A1F07" w14:textId="3B529C67" w:rsidR="00DF6B8D" w:rsidRDefault="00DF6B8D" w:rsidP="00DF6B8D">
            <w:r>
              <w:rPr>
                <w:rFonts w:hint="eastAsia"/>
              </w:rPr>
              <w:t>モデルによるロボットの制御</w:t>
            </w:r>
          </w:p>
        </w:tc>
        <w:tc>
          <w:tcPr>
            <w:tcW w:w="1103" w:type="dxa"/>
          </w:tcPr>
          <w:p w14:paraId="6435BCC0" w14:textId="2A83ACB8" w:rsidR="00DF6B8D" w:rsidRDefault="00DF6B8D" w:rsidP="00DF6B8D">
            <w:r w:rsidRPr="007B40B8">
              <w:rPr>
                <w:rFonts w:hint="eastAsia"/>
              </w:rPr>
              <w:t>おおた</w:t>
            </w:r>
          </w:p>
        </w:tc>
      </w:tr>
      <w:tr w:rsidR="00DF6B8D" w14:paraId="5AE68732" w14:textId="7C970AC1" w:rsidTr="00DF6B8D">
        <w:tc>
          <w:tcPr>
            <w:tcW w:w="839" w:type="dxa"/>
          </w:tcPr>
          <w:p w14:paraId="76F9C9D2" w14:textId="2E88211E" w:rsidR="00DF6B8D" w:rsidRDefault="00DF6B8D" w:rsidP="00DF6B8D">
            <w:r>
              <w:rPr>
                <w:rFonts w:hint="eastAsia"/>
              </w:rPr>
              <w:t>4</w:t>
            </w:r>
          </w:p>
        </w:tc>
        <w:tc>
          <w:tcPr>
            <w:tcW w:w="7349" w:type="dxa"/>
          </w:tcPr>
          <w:p w14:paraId="67C064C3" w14:textId="730F56F6" w:rsidR="00DF6B8D" w:rsidRDefault="00DF6B8D" w:rsidP="00DF6B8D">
            <w:r>
              <w:rPr>
                <w:rFonts w:hint="eastAsia"/>
              </w:rPr>
              <w:t>継続的インテグレーション</w:t>
            </w:r>
          </w:p>
        </w:tc>
        <w:tc>
          <w:tcPr>
            <w:tcW w:w="1103" w:type="dxa"/>
          </w:tcPr>
          <w:p w14:paraId="49849BBA" w14:textId="5F4E6C05" w:rsidR="00DF6B8D" w:rsidRDefault="00DF6B8D" w:rsidP="00DF6B8D">
            <w:r w:rsidRPr="007B40B8">
              <w:rPr>
                <w:rFonts w:hint="eastAsia"/>
              </w:rPr>
              <w:t>おおた</w:t>
            </w:r>
          </w:p>
        </w:tc>
      </w:tr>
      <w:tr w:rsidR="00DF6B8D" w14:paraId="2908E19E" w14:textId="7F571418" w:rsidTr="00DF6B8D">
        <w:tc>
          <w:tcPr>
            <w:tcW w:w="839" w:type="dxa"/>
          </w:tcPr>
          <w:p w14:paraId="080B6E5A" w14:textId="1A1276AF" w:rsidR="00DF6B8D" w:rsidRDefault="00F057CA" w:rsidP="00DF6B8D">
            <w:r>
              <w:t>5</w:t>
            </w:r>
          </w:p>
        </w:tc>
        <w:tc>
          <w:tcPr>
            <w:tcW w:w="7349" w:type="dxa"/>
          </w:tcPr>
          <w:p w14:paraId="39952067" w14:textId="5A74A320" w:rsidR="00DF6B8D" w:rsidRDefault="00DF6B8D" w:rsidP="00DF6B8D">
            <w:r>
              <w:rPr>
                <w:rFonts w:hint="eastAsia"/>
              </w:rPr>
              <w:t>大学時代の研究の復習</w:t>
            </w:r>
          </w:p>
        </w:tc>
        <w:tc>
          <w:tcPr>
            <w:tcW w:w="1103" w:type="dxa"/>
          </w:tcPr>
          <w:p w14:paraId="4AAAE1A4" w14:textId="7B51C6F1" w:rsidR="00DF6B8D" w:rsidRDefault="00DF6B8D" w:rsidP="00DF6B8D">
            <w:r>
              <w:rPr>
                <w:rFonts w:hint="eastAsia"/>
              </w:rPr>
              <w:t>くりす</w:t>
            </w:r>
          </w:p>
        </w:tc>
      </w:tr>
      <w:tr w:rsidR="00DF6B8D" w14:paraId="5A05B6A6" w14:textId="189F3369" w:rsidTr="00DF6B8D">
        <w:tc>
          <w:tcPr>
            <w:tcW w:w="839" w:type="dxa"/>
          </w:tcPr>
          <w:p w14:paraId="22936536" w14:textId="515FD491" w:rsidR="00DF6B8D" w:rsidRDefault="00F057CA" w:rsidP="00DF6B8D">
            <w:r>
              <w:rPr>
                <w:rFonts w:hint="eastAsia"/>
              </w:rPr>
              <w:t>6</w:t>
            </w:r>
          </w:p>
        </w:tc>
        <w:tc>
          <w:tcPr>
            <w:tcW w:w="7349" w:type="dxa"/>
          </w:tcPr>
          <w:p w14:paraId="0B9E7BF2" w14:textId="45CE9977" w:rsidR="00DF6B8D" w:rsidRDefault="00DF6B8D" w:rsidP="00DF6B8D">
            <w:r>
              <w:rPr>
                <w:rFonts w:hint="eastAsia"/>
              </w:rPr>
              <w:t>モデルによるロボットの制御</w:t>
            </w:r>
          </w:p>
        </w:tc>
        <w:tc>
          <w:tcPr>
            <w:tcW w:w="1103" w:type="dxa"/>
          </w:tcPr>
          <w:p w14:paraId="2E840D06" w14:textId="3A846626" w:rsidR="00DF6B8D" w:rsidRDefault="00DF6B8D" w:rsidP="00DF6B8D">
            <w:r w:rsidRPr="0043260D">
              <w:rPr>
                <w:rFonts w:hint="eastAsia"/>
              </w:rPr>
              <w:t>くりす</w:t>
            </w:r>
          </w:p>
        </w:tc>
      </w:tr>
      <w:tr w:rsidR="00DF6B8D" w14:paraId="356F2648" w14:textId="1AF47CC5" w:rsidTr="00DF6B8D">
        <w:tc>
          <w:tcPr>
            <w:tcW w:w="839" w:type="dxa"/>
          </w:tcPr>
          <w:p w14:paraId="2263978E" w14:textId="646A92F8" w:rsidR="00DF6B8D" w:rsidRDefault="00F057CA" w:rsidP="00DF6B8D">
            <w:r>
              <w:rPr>
                <w:rFonts w:hint="eastAsia"/>
              </w:rPr>
              <w:t>7</w:t>
            </w:r>
          </w:p>
        </w:tc>
        <w:tc>
          <w:tcPr>
            <w:tcW w:w="7349" w:type="dxa"/>
          </w:tcPr>
          <w:p w14:paraId="61B9F169" w14:textId="21E239CE" w:rsidR="00DF6B8D" w:rsidRDefault="00DF6B8D" w:rsidP="00DF6B8D">
            <w:r>
              <w:rPr>
                <w:rFonts w:hint="eastAsia"/>
              </w:rPr>
              <w:t>“開発業務”の取り組み方の勉強</w:t>
            </w:r>
          </w:p>
        </w:tc>
        <w:tc>
          <w:tcPr>
            <w:tcW w:w="1103" w:type="dxa"/>
          </w:tcPr>
          <w:p w14:paraId="30634006" w14:textId="75962BF8" w:rsidR="00DF6B8D" w:rsidRDefault="00DF6B8D" w:rsidP="00DF6B8D">
            <w:r w:rsidRPr="0043260D">
              <w:rPr>
                <w:rFonts w:hint="eastAsia"/>
              </w:rPr>
              <w:t>くりす</w:t>
            </w:r>
          </w:p>
        </w:tc>
      </w:tr>
      <w:tr w:rsidR="00DF6B8D" w14:paraId="6B7F9371" w14:textId="6A9BF155" w:rsidTr="00DF6B8D">
        <w:tc>
          <w:tcPr>
            <w:tcW w:w="839" w:type="dxa"/>
          </w:tcPr>
          <w:p w14:paraId="041C6988" w14:textId="5E0900FB" w:rsidR="00DF6B8D" w:rsidRDefault="00E972A0" w:rsidP="00DF6B8D">
            <w:r>
              <w:rPr>
                <w:rFonts w:hint="eastAsia"/>
              </w:rPr>
              <w:t>8</w:t>
            </w:r>
          </w:p>
        </w:tc>
        <w:tc>
          <w:tcPr>
            <w:tcW w:w="7349" w:type="dxa"/>
          </w:tcPr>
          <w:p w14:paraId="510943EC" w14:textId="07F57593" w:rsidR="00DF6B8D" w:rsidRDefault="00822F47" w:rsidP="00DF6B8D">
            <w:r>
              <w:rPr>
                <w:rFonts w:hint="eastAsia"/>
              </w:rPr>
              <w:t>現物、実機による制御の勉強</w:t>
            </w:r>
            <w:r w:rsidR="00547C34">
              <w:rPr>
                <w:rFonts w:hint="eastAsia"/>
              </w:rPr>
              <w:t xml:space="preserve">　</w:t>
            </w:r>
            <w:r w:rsidR="00547C34">
              <w:t>(PID)</w:t>
            </w:r>
          </w:p>
        </w:tc>
        <w:tc>
          <w:tcPr>
            <w:tcW w:w="1103" w:type="dxa"/>
          </w:tcPr>
          <w:p w14:paraId="7B862AD5" w14:textId="6C540996" w:rsidR="00DF6B8D" w:rsidRDefault="00822F47" w:rsidP="00DF6B8D">
            <w:r>
              <w:rPr>
                <w:rFonts w:hint="eastAsia"/>
              </w:rPr>
              <w:t>いつか</w:t>
            </w:r>
          </w:p>
        </w:tc>
      </w:tr>
      <w:tr w:rsidR="00DF6B8D" w14:paraId="2F543438" w14:textId="65262F3A" w:rsidTr="00DF6B8D">
        <w:tc>
          <w:tcPr>
            <w:tcW w:w="839" w:type="dxa"/>
          </w:tcPr>
          <w:p w14:paraId="549A1985" w14:textId="1A777FF1" w:rsidR="00DF6B8D" w:rsidRDefault="00E972A0" w:rsidP="00DF6B8D">
            <w:r>
              <w:rPr>
                <w:rFonts w:hint="eastAsia"/>
              </w:rPr>
              <w:t>9</w:t>
            </w:r>
          </w:p>
        </w:tc>
        <w:tc>
          <w:tcPr>
            <w:tcW w:w="7349" w:type="dxa"/>
          </w:tcPr>
          <w:p w14:paraId="36D1F296" w14:textId="247B88A4" w:rsidR="00DF6B8D" w:rsidRDefault="00547C34" w:rsidP="00DF6B8D">
            <w:r>
              <w:t>PID</w:t>
            </w:r>
            <w:r>
              <w:rPr>
                <w:rFonts w:hint="eastAsia"/>
              </w:rPr>
              <w:t>制御</w:t>
            </w:r>
          </w:p>
        </w:tc>
        <w:tc>
          <w:tcPr>
            <w:tcW w:w="1103" w:type="dxa"/>
          </w:tcPr>
          <w:p w14:paraId="04EEBC09" w14:textId="74E64312" w:rsidR="00DF6B8D" w:rsidRDefault="00B33506" w:rsidP="00DF6B8D">
            <w:r>
              <w:rPr>
                <w:rFonts w:hint="eastAsia"/>
              </w:rPr>
              <w:t>もろた</w:t>
            </w:r>
          </w:p>
        </w:tc>
      </w:tr>
      <w:tr w:rsidR="00DF6B8D" w14:paraId="32558FE3" w14:textId="55B05154" w:rsidTr="00DF6B8D">
        <w:tc>
          <w:tcPr>
            <w:tcW w:w="839" w:type="dxa"/>
          </w:tcPr>
          <w:p w14:paraId="4C640602" w14:textId="75740375" w:rsidR="00DF6B8D" w:rsidRDefault="00E972A0" w:rsidP="00DF6B8D">
            <w:r>
              <w:rPr>
                <w:rFonts w:hint="eastAsia"/>
              </w:rPr>
              <w:t>10</w:t>
            </w:r>
          </w:p>
        </w:tc>
        <w:tc>
          <w:tcPr>
            <w:tcW w:w="7349" w:type="dxa"/>
          </w:tcPr>
          <w:p w14:paraId="34476760" w14:textId="52727E42" w:rsidR="00DF6B8D" w:rsidRDefault="00B33506" w:rsidP="00DF6B8D">
            <w:r>
              <w:rPr>
                <w:rFonts w:hint="eastAsia"/>
              </w:rPr>
              <w:t>データ駆動</w:t>
            </w:r>
          </w:p>
        </w:tc>
        <w:tc>
          <w:tcPr>
            <w:tcW w:w="1103" w:type="dxa"/>
          </w:tcPr>
          <w:p w14:paraId="682CD5DC" w14:textId="43AF04D8" w:rsidR="00DF6B8D" w:rsidRDefault="00044F89" w:rsidP="00DF6B8D">
            <w:r>
              <w:rPr>
                <w:rFonts w:hint="eastAsia"/>
              </w:rPr>
              <w:t>いつか</w:t>
            </w:r>
          </w:p>
        </w:tc>
      </w:tr>
      <w:tr w:rsidR="00DF6B8D" w14:paraId="73E9D9B1" w14:textId="1B154AAA" w:rsidTr="00DF6B8D">
        <w:tc>
          <w:tcPr>
            <w:tcW w:w="839" w:type="dxa"/>
          </w:tcPr>
          <w:p w14:paraId="177DD248" w14:textId="77777777" w:rsidR="00DF6B8D" w:rsidRDefault="00DF6B8D" w:rsidP="00DF6B8D"/>
        </w:tc>
        <w:tc>
          <w:tcPr>
            <w:tcW w:w="7349" w:type="dxa"/>
          </w:tcPr>
          <w:p w14:paraId="50F8CD53" w14:textId="77777777" w:rsidR="00DF6B8D" w:rsidRDefault="00DF6B8D" w:rsidP="00DF6B8D"/>
        </w:tc>
        <w:tc>
          <w:tcPr>
            <w:tcW w:w="1103" w:type="dxa"/>
          </w:tcPr>
          <w:p w14:paraId="1ADE2B42" w14:textId="77777777" w:rsidR="00DF6B8D" w:rsidRDefault="00DF6B8D" w:rsidP="00DF6B8D"/>
        </w:tc>
      </w:tr>
      <w:tr w:rsidR="00DF6B8D" w14:paraId="40C447F2" w14:textId="582E521A" w:rsidTr="00DF6B8D">
        <w:tc>
          <w:tcPr>
            <w:tcW w:w="839" w:type="dxa"/>
          </w:tcPr>
          <w:p w14:paraId="6D5154C2" w14:textId="77777777" w:rsidR="00DF6B8D" w:rsidRDefault="00DF6B8D" w:rsidP="00DF6B8D"/>
        </w:tc>
        <w:tc>
          <w:tcPr>
            <w:tcW w:w="7349" w:type="dxa"/>
          </w:tcPr>
          <w:p w14:paraId="642D813F" w14:textId="77777777" w:rsidR="00DF6B8D" w:rsidRDefault="00DF6B8D" w:rsidP="00DF6B8D"/>
        </w:tc>
        <w:tc>
          <w:tcPr>
            <w:tcW w:w="1103" w:type="dxa"/>
          </w:tcPr>
          <w:p w14:paraId="04108218" w14:textId="77777777" w:rsidR="00DF6B8D" w:rsidRDefault="00DF6B8D" w:rsidP="00DF6B8D"/>
        </w:tc>
      </w:tr>
      <w:tr w:rsidR="00DF6B8D" w14:paraId="3651C16F" w14:textId="085B939C" w:rsidTr="00DF6B8D">
        <w:tc>
          <w:tcPr>
            <w:tcW w:w="839" w:type="dxa"/>
          </w:tcPr>
          <w:p w14:paraId="5988096C" w14:textId="77777777" w:rsidR="00DF6B8D" w:rsidRDefault="00DF6B8D" w:rsidP="00DF6B8D"/>
        </w:tc>
        <w:tc>
          <w:tcPr>
            <w:tcW w:w="7349" w:type="dxa"/>
          </w:tcPr>
          <w:p w14:paraId="52DE5438" w14:textId="77777777" w:rsidR="00DF6B8D" w:rsidRDefault="00DF6B8D" w:rsidP="00DF6B8D"/>
        </w:tc>
        <w:tc>
          <w:tcPr>
            <w:tcW w:w="1103" w:type="dxa"/>
          </w:tcPr>
          <w:p w14:paraId="3C3A86B0" w14:textId="77777777" w:rsidR="00DF6B8D" w:rsidRDefault="00DF6B8D" w:rsidP="00DF6B8D"/>
        </w:tc>
      </w:tr>
      <w:tr w:rsidR="00DF6B8D" w14:paraId="653C9C90" w14:textId="2C4DDE90" w:rsidTr="00DF6B8D">
        <w:tc>
          <w:tcPr>
            <w:tcW w:w="839" w:type="dxa"/>
          </w:tcPr>
          <w:p w14:paraId="79769809" w14:textId="77777777" w:rsidR="00DF6B8D" w:rsidRDefault="00DF6B8D" w:rsidP="00DF6B8D"/>
        </w:tc>
        <w:tc>
          <w:tcPr>
            <w:tcW w:w="7349" w:type="dxa"/>
          </w:tcPr>
          <w:p w14:paraId="55B393DE" w14:textId="77777777" w:rsidR="00DF6B8D" w:rsidRDefault="00DF6B8D" w:rsidP="00DF6B8D"/>
        </w:tc>
        <w:tc>
          <w:tcPr>
            <w:tcW w:w="1103" w:type="dxa"/>
          </w:tcPr>
          <w:p w14:paraId="425FFEDF" w14:textId="77777777" w:rsidR="00DF6B8D" w:rsidRDefault="00DF6B8D" w:rsidP="00DF6B8D"/>
        </w:tc>
      </w:tr>
      <w:tr w:rsidR="00DF6B8D" w14:paraId="727CFD7E" w14:textId="77C19291" w:rsidTr="00DF6B8D">
        <w:tc>
          <w:tcPr>
            <w:tcW w:w="839" w:type="dxa"/>
          </w:tcPr>
          <w:p w14:paraId="614F363F" w14:textId="77777777" w:rsidR="00DF6B8D" w:rsidRDefault="00DF6B8D" w:rsidP="00DF6B8D"/>
        </w:tc>
        <w:tc>
          <w:tcPr>
            <w:tcW w:w="7349" w:type="dxa"/>
          </w:tcPr>
          <w:p w14:paraId="36E10B58" w14:textId="77777777" w:rsidR="00DF6B8D" w:rsidRDefault="00DF6B8D" w:rsidP="00DF6B8D"/>
        </w:tc>
        <w:tc>
          <w:tcPr>
            <w:tcW w:w="1103" w:type="dxa"/>
          </w:tcPr>
          <w:p w14:paraId="5820B18C" w14:textId="77777777" w:rsidR="00DF6B8D" w:rsidRDefault="00DF6B8D" w:rsidP="00DF6B8D"/>
        </w:tc>
      </w:tr>
      <w:tr w:rsidR="00DF6B8D" w14:paraId="461CB0E5" w14:textId="79481ED9" w:rsidTr="00DF6B8D">
        <w:tc>
          <w:tcPr>
            <w:tcW w:w="839" w:type="dxa"/>
          </w:tcPr>
          <w:p w14:paraId="4015B266" w14:textId="77777777" w:rsidR="00DF6B8D" w:rsidRDefault="00DF6B8D" w:rsidP="00DF6B8D"/>
        </w:tc>
        <w:tc>
          <w:tcPr>
            <w:tcW w:w="7349" w:type="dxa"/>
          </w:tcPr>
          <w:p w14:paraId="1B69D4FD" w14:textId="77777777" w:rsidR="00DF6B8D" w:rsidRDefault="00DF6B8D" w:rsidP="00DF6B8D"/>
        </w:tc>
        <w:tc>
          <w:tcPr>
            <w:tcW w:w="1103" w:type="dxa"/>
          </w:tcPr>
          <w:p w14:paraId="5ED4669D" w14:textId="77777777" w:rsidR="00DF6B8D" w:rsidRDefault="00DF6B8D" w:rsidP="00DF6B8D"/>
        </w:tc>
      </w:tr>
      <w:tr w:rsidR="00DF6B8D" w14:paraId="661F9481" w14:textId="15717193" w:rsidTr="00DF6B8D">
        <w:tc>
          <w:tcPr>
            <w:tcW w:w="839" w:type="dxa"/>
          </w:tcPr>
          <w:p w14:paraId="55BB29DD" w14:textId="77777777" w:rsidR="00DF6B8D" w:rsidRDefault="00DF6B8D" w:rsidP="00DF6B8D"/>
        </w:tc>
        <w:tc>
          <w:tcPr>
            <w:tcW w:w="7349" w:type="dxa"/>
          </w:tcPr>
          <w:p w14:paraId="0841F9FA" w14:textId="77777777" w:rsidR="00DF6B8D" w:rsidRDefault="00DF6B8D" w:rsidP="00DF6B8D"/>
        </w:tc>
        <w:tc>
          <w:tcPr>
            <w:tcW w:w="1103" w:type="dxa"/>
          </w:tcPr>
          <w:p w14:paraId="3C1ED464" w14:textId="77777777" w:rsidR="00DF6B8D" w:rsidRDefault="00DF6B8D" w:rsidP="00DF6B8D"/>
        </w:tc>
      </w:tr>
      <w:tr w:rsidR="00DF6B8D" w14:paraId="09F59AE4" w14:textId="05C6DED1" w:rsidTr="00DF6B8D">
        <w:tc>
          <w:tcPr>
            <w:tcW w:w="839" w:type="dxa"/>
          </w:tcPr>
          <w:p w14:paraId="64910AE7" w14:textId="77777777" w:rsidR="00DF6B8D" w:rsidRDefault="00DF6B8D" w:rsidP="00DF6B8D"/>
        </w:tc>
        <w:tc>
          <w:tcPr>
            <w:tcW w:w="7349" w:type="dxa"/>
          </w:tcPr>
          <w:p w14:paraId="2B5C2B4B" w14:textId="77777777" w:rsidR="00DF6B8D" w:rsidRDefault="00DF6B8D" w:rsidP="00DF6B8D"/>
        </w:tc>
        <w:tc>
          <w:tcPr>
            <w:tcW w:w="1103" w:type="dxa"/>
          </w:tcPr>
          <w:p w14:paraId="395EAD47" w14:textId="77777777" w:rsidR="00DF6B8D" w:rsidRDefault="00DF6B8D" w:rsidP="00DF6B8D"/>
        </w:tc>
      </w:tr>
      <w:tr w:rsidR="00DF6B8D" w14:paraId="6D27406C" w14:textId="002A3CDC" w:rsidTr="00DF6B8D">
        <w:tc>
          <w:tcPr>
            <w:tcW w:w="839" w:type="dxa"/>
          </w:tcPr>
          <w:p w14:paraId="2E43CA9C" w14:textId="77777777" w:rsidR="00DF6B8D" w:rsidRDefault="00DF6B8D" w:rsidP="00DF6B8D"/>
        </w:tc>
        <w:tc>
          <w:tcPr>
            <w:tcW w:w="7349" w:type="dxa"/>
          </w:tcPr>
          <w:p w14:paraId="79C09BD5" w14:textId="77777777" w:rsidR="00DF6B8D" w:rsidRDefault="00DF6B8D" w:rsidP="00DF6B8D"/>
        </w:tc>
        <w:tc>
          <w:tcPr>
            <w:tcW w:w="1103" w:type="dxa"/>
          </w:tcPr>
          <w:p w14:paraId="6F6D8302" w14:textId="77777777" w:rsidR="00DF6B8D" w:rsidRDefault="00DF6B8D" w:rsidP="00DF6B8D"/>
        </w:tc>
      </w:tr>
      <w:tr w:rsidR="00DF6B8D" w14:paraId="520E8216" w14:textId="5747E1AE" w:rsidTr="00DF6B8D">
        <w:tc>
          <w:tcPr>
            <w:tcW w:w="839" w:type="dxa"/>
          </w:tcPr>
          <w:p w14:paraId="15DF6DCB" w14:textId="77777777" w:rsidR="00DF6B8D" w:rsidRDefault="00DF6B8D" w:rsidP="00DF6B8D"/>
        </w:tc>
        <w:tc>
          <w:tcPr>
            <w:tcW w:w="7349" w:type="dxa"/>
          </w:tcPr>
          <w:p w14:paraId="3783B048" w14:textId="77777777" w:rsidR="00DF6B8D" w:rsidRDefault="00DF6B8D" w:rsidP="00DF6B8D"/>
        </w:tc>
        <w:tc>
          <w:tcPr>
            <w:tcW w:w="1103" w:type="dxa"/>
          </w:tcPr>
          <w:p w14:paraId="7BA9C578" w14:textId="77777777" w:rsidR="00DF6B8D" w:rsidRDefault="00DF6B8D" w:rsidP="00DF6B8D"/>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7A4E6055" w14:textId="1A11896C" w:rsidR="0070643A" w:rsidRDefault="0070643A" w:rsidP="007A0981">
      <w:pPr>
        <w:pStyle w:val="20"/>
      </w:pPr>
      <w:bookmarkStart w:id="14" w:name="_Toc12900751"/>
      <w:r>
        <w:rPr>
          <w:rFonts w:hint="eastAsia"/>
        </w:rPr>
        <w:t>目標を実現するための課題</w:t>
      </w:r>
      <w:bookmarkEnd w:id="14"/>
    </w:p>
    <w:p w14:paraId="2DD1BDD1" w14:textId="2DDA258E" w:rsidR="0070643A" w:rsidRDefault="0070643A" w:rsidP="0070643A">
      <w:pPr>
        <w:pStyle w:val="30"/>
      </w:pPr>
      <w:bookmarkStart w:id="15" w:name="_Toc12900752"/>
      <w:r>
        <w:rPr>
          <w:rFonts w:hint="eastAsia"/>
        </w:rPr>
        <w:t>目標「大学で学んだ制御則を実機に搭載する」の課題</w:t>
      </w:r>
      <w:bookmarkEnd w:id="15"/>
    </w:p>
    <w:p w14:paraId="06F4A2CC" w14:textId="77777777" w:rsidR="0070643A" w:rsidRDefault="0070643A" w:rsidP="0070643A"/>
    <w:tbl>
      <w:tblPr>
        <w:tblStyle w:val="afff5"/>
        <w:tblW w:w="7872" w:type="dxa"/>
        <w:tblLook w:val="04A0" w:firstRow="1" w:lastRow="0" w:firstColumn="1" w:lastColumn="0" w:noHBand="0" w:noVBand="1"/>
      </w:tblPr>
      <w:tblGrid>
        <w:gridCol w:w="4280"/>
        <w:gridCol w:w="1536"/>
        <w:gridCol w:w="2056"/>
      </w:tblGrid>
      <w:tr w:rsidR="0070643A" w14:paraId="33363F3B" w14:textId="77777777" w:rsidTr="0070643A">
        <w:tc>
          <w:tcPr>
            <w:tcW w:w="4280" w:type="dxa"/>
          </w:tcPr>
          <w:p w14:paraId="6B5D88C0" w14:textId="596153AF" w:rsidR="0070643A" w:rsidRDefault="0070643A" w:rsidP="00DB1884">
            <w:pPr>
              <w:wordWrap/>
              <w:jc w:val="center"/>
            </w:pPr>
            <w:r>
              <w:rPr>
                <w:rFonts w:hint="eastAsia"/>
              </w:rPr>
              <w:t>課題</w:t>
            </w:r>
          </w:p>
        </w:tc>
        <w:tc>
          <w:tcPr>
            <w:tcW w:w="1536" w:type="dxa"/>
          </w:tcPr>
          <w:p w14:paraId="7E541B71" w14:textId="77777777" w:rsidR="0070643A" w:rsidRDefault="0070643A" w:rsidP="00DB1884">
            <w:pPr>
              <w:wordWrap/>
              <w:jc w:val="center"/>
            </w:pPr>
            <w:r>
              <w:rPr>
                <w:rFonts w:hint="eastAsia"/>
              </w:rPr>
              <w:t>期日</w:t>
            </w:r>
          </w:p>
        </w:tc>
        <w:tc>
          <w:tcPr>
            <w:tcW w:w="2056" w:type="dxa"/>
          </w:tcPr>
          <w:p w14:paraId="7BADBB41" w14:textId="7AD2FA13" w:rsidR="0070643A" w:rsidRDefault="0070643A" w:rsidP="00DB1884">
            <w:pPr>
              <w:jc w:val="center"/>
            </w:pPr>
            <w:r>
              <w:rPr>
                <w:rFonts w:hint="eastAsia"/>
              </w:rPr>
              <w:t>備考</w:t>
            </w:r>
          </w:p>
        </w:tc>
      </w:tr>
      <w:tr w:rsidR="0070643A" w14:paraId="4A0FD61B" w14:textId="77777777" w:rsidTr="0070643A">
        <w:tc>
          <w:tcPr>
            <w:tcW w:w="4280" w:type="dxa"/>
          </w:tcPr>
          <w:p w14:paraId="43247C85" w14:textId="6CCBA3A9" w:rsidR="0070643A" w:rsidRDefault="0070643A" w:rsidP="00DB1884"/>
        </w:tc>
        <w:tc>
          <w:tcPr>
            <w:tcW w:w="1536" w:type="dxa"/>
          </w:tcPr>
          <w:p w14:paraId="69C9DC18" w14:textId="01DF40F5" w:rsidR="0070643A" w:rsidRDefault="0070643A" w:rsidP="00DB1884">
            <w:pPr>
              <w:jc w:val="center"/>
            </w:pPr>
          </w:p>
        </w:tc>
        <w:tc>
          <w:tcPr>
            <w:tcW w:w="2056" w:type="dxa"/>
          </w:tcPr>
          <w:p w14:paraId="21ED80B1" w14:textId="0AD0A890" w:rsidR="0070643A" w:rsidRDefault="0070643A" w:rsidP="00DB1884"/>
        </w:tc>
      </w:tr>
      <w:tr w:rsidR="0070643A" w14:paraId="2110E793" w14:textId="77777777" w:rsidTr="0070643A">
        <w:tc>
          <w:tcPr>
            <w:tcW w:w="4280" w:type="dxa"/>
          </w:tcPr>
          <w:p w14:paraId="5C959A94" w14:textId="320A9DD9" w:rsidR="0070643A" w:rsidRPr="005B0EA9" w:rsidRDefault="0070643A" w:rsidP="00DB1884"/>
        </w:tc>
        <w:tc>
          <w:tcPr>
            <w:tcW w:w="1536" w:type="dxa"/>
          </w:tcPr>
          <w:p w14:paraId="7258189F" w14:textId="0457A968" w:rsidR="0070643A" w:rsidRDefault="0070643A" w:rsidP="00DB1884">
            <w:pPr>
              <w:jc w:val="center"/>
            </w:pPr>
          </w:p>
        </w:tc>
        <w:tc>
          <w:tcPr>
            <w:tcW w:w="2056" w:type="dxa"/>
          </w:tcPr>
          <w:p w14:paraId="38B58B71" w14:textId="5B526E20" w:rsidR="0070643A" w:rsidRDefault="0070643A" w:rsidP="00DB1884"/>
        </w:tc>
      </w:tr>
      <w:tr w:rsidR="0070643A" w14:paraId="041B0715" w14:textId="77777777" w:rsidTr="0070643A">
        <w:tc>
          <w:tcPr>
            <w:tcW w:w="4280" w:type="dxa"/>
          </w:tcPr>
          <w:p w14:paraId="2090BE02" w14:textId="0EA3967D" w:rsidR="0070643A" w:rsidRPr="005B0EA9" w:rsidRDefault="0070643A" w:rsidP="00DB1884"/>
        </w:tc>
        <w:tc>
          <w:tcPr>
            <w:tcW w:w="1536" w:type="dxa"/>
          </w:tcPr>
          <w:p w14:paraId="6BD610C4" w14:textId="79DF82A3" w:rsidR="0070643A" w:rsidRDefault="0070643A" w:rsidP="00DB1884">
            <w:pPr>
              <w:jc w:val="center"/>
            </w:pPr>
          </w:p>
        </w:tc>
        <w:tc>
          <w:tcPr>
            <w:tcW w:w="2056" w:type="dxa"/>
          </w:tcPr>
          <w:p w14:paraId="0E4E1855" w14:textId="5C5667F8" w:rsidR="0070643A" w:rsidRDefault="0070643A" w:rsidP="00DB1884"/>
        </w:tc>
      </w:tr>
    </w:tbl>
    <w:p w14:paraId="411B9403" w14:textId="77777777" w:rsidR="0070643A" w:rsidRPr="0070643A" w:rsidRDefault="0070643A" w:rsidP="0070643A"/>
    <w:p w14:paraId="626BBCA3" w14:textId="7F980EC9" w:rsidR="0070643A" w:rsidRDefault="0070643A" w:rsidP="0070643A">
      <w:pPr>
        <w:pStyle w:val="30"/>
      </w:pPr>
      <w:bookmarkStart w:id="16" w:name="_Toc12900753"/>
      <w:r>
        <w:rPr>
          <w:rFonts w:hint="eastAsia"/>
        </w:rPr>
        <w:t>目標「地区大会でリザルトタイム</w:t>
      </w:r>
      <w:r>
        <w:t>0</w:t>
      </w:r>
      <w:r>
        <w:rPr>
          <w:rFonts w:hint="eastAsia"/>
        </w:rPr>
        <w:t>秒以下を実現する」の課題</w:t>
      </w:r>
      <w:bookmarkEnd w:id="16"/>
    </w:p>
    <w:tbl>
      <w:tblPr>
        <w:tblStyle w:val="afff5"/>
        <w:tblW w:w="7872" w:type="dxa"/>
        <w:tblLook w:val="04A0" w:firstRow="1" w:lastRow="0" w:firstColumn="1" w:lastColumn="0" w:noHBand="0" w:noVBand="1"/>
      </w:tblPr>
      <w:tblGrid>
        <w:gridCol w:w="4280"/>
        <w:gridCol w:w="1536"/>
        <w:gridCol w:w="2056"/>
      </w:tblGrid>
      <w:tr w:rsidR="00DB1884" w14:paraId="1200DADE" w14:textId="77777777" w:rsidTr="00DB1884">
        <w:tc>
          <w:tcPr>
            <w:tcW w:w="4280" w:type="dxa"/>
          </w:tcPr>
          <w:p w14:paraId="2F9E86B8" w14:textId="77777777" w:rsidR="00DB1884" w:rsidRDefault="00DB1884" w:rsidP="00DB1884">
            <w:pPr>
              <w:wordWrap/>
              <w:jc w:val="center"/>
            </w:pPr>
            <w:r>
              <w:rPr>
                <w:rFonts w:hint="eastAsia"/>
              </w:rPr>
              <w:t>課題</w:t>
            </w:r>
          </w:p>
        </w:tc>
        <w:tc>
          <w:tcPr>
            <w:tcW w:w="1536" w:type="dxa"/>
          </w:tcPr>
          <w:p w14:paraId="6FA312BD" w14:textId="77777777" w:rsidR="00DB1884" w:rsidRDefault="00DB1884" w:rsidP="00DB1884">
            <w:pPr>
              <w:wordWrap/>
              <w:jc w:val="center"/>
            </w:pPr>
            <w:r>
              <w:rPr>
                <w:rFonts w:hint="eastAsia"/>
              </w:rPr>
              <w:t>期日</w:t>
            </w:r>
          </w:p>
        </w:tc>
        <w:tc>
          <w:tcPr>
            <w:tcW w:w="2056" w:type="dxa"/>
          </w:tcPr>
          <w:p w14:paraId="5E12CAF4" w14:textId="77777777" w:rsidR="00DB1884" w:rsidRDefault="00DB1884" w:rsidP="00DB1884">
            <w:pPr>
              <w:jc w:val="center"/>
            </w:pPr>
            <w:r>
              <w:rPr>
                <w:rFonts w:hint="eastAsia"/>
              </w:rPr>
              <w:t>備考</w:t>
            </w:r>
          </w:p>
        </w:tc>
      </w:tr>
      <w:tr w:rsidR="00DB1884" w14:paraId="72C242F6" w14:textId="77777777" w:rsidTr="00DB1884">
        <w:tc>
          <w:tcPr>
            <w:tcW w:w="4280" w:type="dxa"/>
          </w:tcPr>
          <w:p w14:paraId="45D94386" w14:textId="77777777" w:rsidR="00DB1884" w:rsidRDefault="00DB1884" w:rsidP="00DB1884"/>
        </w:tc>
        <w:tc>
          <w:tcPr>
            <w:tcW w:w="1536" w:type="dxa"/>
          </w:tcPr>
          <w:p w14:paraId="3B005375" w14:textId="77777777" w:rsidR="00DB1884" w:rsidRDefault="00DB1884" w:rsidP="00DB1884">
            <w:pPr>
              <w:jc w:val="center"/>
            </w:pPr>
          </w:p>
        </w:tc>
        <w:tc>
          <w:tcPr>
            <w:tcW w:w="2056" w:type="dxa"/>
          </w:tcPr>
          <w:p w14:paraId="168E78F0" w14:textId="77777777" w:rsidR="00DB1884" w:rsidRDefault="00DB1884" w:rsidP="00DB1884"/>
        </w:tc>
      </w:tr>
      <w:tr w:rsidR="00DB1884" w14:paraId="0B0F52BF" w14:textId="77777777" w:rsidTr="00DB1884">
        <w:tc>
          <w:tcPr>
            <w:tcW w:w="4280" w:type="dxa"/>
          </w:tcPr>
          <w:p w14:paraId="218FC4EA" w14:textId="77777777" w:rsidR="00DB1884" w:rsidRPr="005B0EA9" w:rsidRDefault="00DB1884" w:rsidP="00DB1884"/>
        </w:tc>
        <w:tc>
          <w:tcPr>
            <w:tcW w:w="1536" w:type="dxa"/>
          </w:tcPr>
          <w:p w14:paraId="23820E11" w14:textId="77777777" w:rsidR="00DB1884" w:rsidRDefault="00DB1884" w:rsidP="00DB1884">
            <w:pPr>
              <w:jc w:val="center"/>
            </w:pPr>
          </w:p>
        </w:tc>
        <w:tc>
          <w:tcPr>
            <w:tcW w:w="2056" w:type="dxa"/>
          </w:tcPr>
          <w:p w14:paraId="4F625979" w14:textId="77777777" w:rsidR="00DB1884" w:rsidRDefault="00DB1884" w:rsidP="00DB1884"/>
        </w:tc>
      </w:tr>
      <w:tr w:rsidR="00DB1884" w14:paraId="1D2D38D7" w14:textId="77777777" w:rsidTr="00DB1884">
        <w:tc>
          <w:tcPr>
            <w:tcW w:w="4280" w:type="dxa"/>
          </w:tcPr>
          <w:p w14:paraId="65E6306B" w14:textId="77777777" w:rsidR="00DB1884" w:rsidRPr="005B0EA9" w:rsidRDefault="00DB1884" w:rsidP="00DB1884"/>
        </w:tc>
        <w:tc>
          <w:tcPr>
            <w:tcW w:w="1536" w:type="dxa"/>
          </w:tcPr>
          <w:p w14:paraId="4ADC5A34" w14:textId="77777777" w:rsidR="00DB1884" w:rsidRDefault="00DB1884" w:rsidP="00DB1884">
            <w:pPr>
              <w:jc w:val="center"/>
            </w:pPr>
          </w:p>
        </w:tc>
        <w:tc>
          <w:tcPr>
            <w:tcW w:w="2056" w:type="dxa"/>
          </w:tcPr>
          <w:p w14:paraId="027D54DC" w14:textId="77777777" w:rsidR="00DB1884" w:rsidRDefault="00DB1884" w:rsidP="00DB1884"/>
        </w:tc>
      </w:tr>
    </w:tbl>
    <w:p w14:paraId="4DFEFA3B" w14:textId="77777777" w:rsidR="0070643A" w:rsidRPr="0070643A" w:rsidRDefault="0070643A" w:rsidP="0070643A"/>
    <w:p w14:paraId="5A309E84" w14:textId="7F879214" w:rsidR="0070643A" w:rsidRDefault="0070643A" w:rsidP="0070643A">
      <w:pPr>
        <w:pStyle w:val="30"/>
      </w:pPr>
      <w:bookmarkStart w:id="17" w:name="_Toc12900754"/>
      <w:r>
        <w:rPr>
          <w:rFonts w:hint="eastAsia"/>
        </w:rPr>
        <w:t>目標「モデルシートで</w:t>
      </w:r>
      <w:r>
        <w:t>A</w:t>
      </w:r>
      <w:r>
        <w:rPr>
          <w:rFonts w:hint="eastAsia"/>
        </w:rPr>
        <w:t>以上の評価を得る</w:t>
      </w:r>
      <w:r w:rsidR="00F36E84">
        <w:rPr>
          <w:rFonts w:hint="eastAsia"/>
        </w:rPr>
        <w:t>」</w:t>
      </w:r>
      <w:r>
        <w:rPr>
          <w:rFonts w:hint="eastAsia"/>
        </w:rPr>
        <w:t>の課題</w:t>
      </w:r>
      <w:bookmarkEnd w:id="17"/>
    </w:p>
    <w:tbl>
      <w:tblPr>
        <w:tblStyle w:val="afff5"/>
        <w:tblW w:w="7872" w:type="dxa"/>
        <w:tblLook w:val="04A0" w:firstRow="1" w:lastRow="0" w:firstColumn="1" w:lastColumn="0" w:noHBand="0" w:noVBand="1"/>
      </w:tblPr>
      <w:tblGrid>
        <w:gridCol w:w="4280"/>
        <w:gridCol w:w="1536"/>
        <w:gridCol w:w="2056"/>
      </w:tblGrid>
      <w:tr w:rsidR="00DB1884" w14:paraId="51AAC7A4" w14:textId="77777777" w:rsidTr="00DB1884">
        <w:tc>
          <w:tcPr>
            <w:tcW w:w="4280" w:type="dxa"/>
          </w:tcPr>
          <w:p w14:paraId="6AEA5D6E" w14:textId="77777777" w:rsidR="00DB1884" w:rsidRDefault="00DB1884" w:rsidP="00DB1884">
            <w:pPr>
              <w:wordWrap/>
              <w:jc w:val="center"/>
            </w:pPr>
            <w:r>
              <w:rPr>
                <w:rFonts w:hint="eastAsia"/>
              </w:rPr>
              <w:t>課題</w:t>
            </w:r>
          </w:p>
        </w:tc>
        <w:tc>
          <w:tcPr>
            <w:tcW w:w="1536" w:type="dxa"/>
          </w:tcPr>
          <w:p w14:paraId="3C0F4730" w14:textId="77777777" w:rsidR="00DB1884" w:rsidRDefault="00DB1884" w:rsidP="00DB1884">
            <w:pPr>
              <w:wordWrap/>
              <w:jc w:val="center"/>
            </w:pPr>
            <w:r>
              <w:rPr>
                <w:rFonts w:hint="eastAsia"/>
              </w:rPr>
              <w:t>期日</w:t>
            </w:r>
          </w:p>
        </w:tc>
        <w:tc>
          <w:tcPr>
            <w:tcW w:w="2056" w:type="dxa"/>
          </w:tcPr>
          <w:p w14:paraId="312ACA97" w14:textId="77777777" w:rsidR="00DB1884" w:rsidRDefault="00DB1884" w:rsidP="00DB1884">
            <w:pPr>
              <w:jc w:val="center"/>
            </w:pPr>
            <w:r>
              <w:rPr>
                <w:rFonts w:hint="eastAsia"/>
              </w:rPr>
              <w:t>備考</w:t>
            </w:r>
          </w:p>
        </w:tc>
      </w:tr>
      <w:tr w:rsidR="00DB1884" w14:paraId="6451B354" w14:textId="77777777" w:rsidTr="00DB1884">
        <w:tc>
          <w:tcPr>
            <w:tcW w:w="4280" w:type="dxa"/>
          </w:tcPr>
          <w:p w14:paraId="1FB9AEAE" w14:textId="541CA7F2" w:rsidR="00DB1884" w:rsidRDefault="001C0FE8" w:rsidP="00DB1884">
            <w:r>
              <w:rPr>
                <w:rFonts w:hint="eastAsia"/>
              </w:rPr>
              <w:t>モデルシートの要件の明確化</w:t>
            </w:r>
          </w:p>
        </w:tc>
        <w:tc>
          <w:tcPr>
            <w:tcW w:w="1536" w:type="dxa"/>
          </w:tcPr>
          <w:p w14:paraId="316F035B" w14:textId="43BACEBC" w:rsidR="00DB1884" w:rsidRDefault="00CC0828" w:rsidP="00DB1884">
            <w:pPr>
              <w:jc w:val="center"/>
            </w:pPr>
            <w:r>
              <w:rPr>
                <w:rFonts w:hint="eastAsia"/>
              </w:rPr>
              <w:t>6月15日</w:t>
            </w:r>
          </w:p>
        </w:tc>
        <w:tc>
          <w:tcPr>
            <w:tcW w:w="2056" w:type="dxa"/>
          </w:tcPr>
          <w:p w14:paraId="0AE0921A" w14:textId="77777777" w:rsidR="00DB1884" w:rsidRDefault="00DB1884" w:rsidP="00DB1884"/>
        </w:tc>
      </w:tr>
      <w:tr w:rsidR="00DB1884" w14:paraId="7E9F832D" w14:textId="77777777" w:rsidTr="00DB1884">
        <w:tc>
          <w:tcPr>
            <w:tcW w:w="4280" w:type="dxa"/>
          </w:tcPr>
          <w:p w14:paraId="2D598D16" w14:textId="0C6C7DA8" w:rsidR="00DB1884" w:rsidRPr="005B0EA9" w:rsidRDefault="004956EA" w:rsidP="00DB1884">
            <w:r>
              <w:rPr>
                <w:rFonts w:hint="eastAsia"/>
              </w:rPr>
              <w:t>ポイント、エッセンスの定義</w:t>
            </w:r>
          </w:p>
        </w:tc>
        <w:tc>
          <w:tcPr>
            <w:tcW w:w="1536" w:type="dxa"/>
          </w:tcPr>
          <w:p w14:paraId="5F864A39" w14:textId="5C674ABA" w:rsidR="00DB1884" w:rsidRDefault="004956EA" w:rsidP="00DB1884">
            <w:pPr>
              <w:jc w:val="center"/>
            </w:pPr>
            <w:r>
              <w:rPr>
                <w:rFonts w:hint="eastAsia"/>
              </w:rPr>
              <w:t>6月30日</w:t>
            </w:r>
          </w:p>
        </w:tc>
        <w:tc>
          <w:tcPr>
            <w:tcW w:w="2056" w:type="dxa"/>
          </w:tcPr>
          <w:p w14:paraId="3DDA669E" w14:textId="77777777" w:rsidR="00DB1884" w:rsidRDefault="00DB1884" w:rsidP="00DB1884"/>
        </w:tc>
      </w:tr>
      <w:tr w:rsidR="00DB1884" w14:paraId="64A45A76" w14:textId="77777777" w:rsidTr="00DB1884">
        <w:tc>
          <w:tcPr>
            <w:tcW w:w="4280" w:type="dxa"/>
          </w:tcPr>
          <w:p w14:paraId="48785600" w14:textId="234D07D5" w:rsidR="00DB1884" w:rsidRPr="005B0EA9" w:rsidRDefault="00CC0828" w:rsidP="00DB1884">
            <w:r>
              <w:rPr>
                <w:rFonts w:hint="eastAsia"/>
              </w:rPr>
              <w:t>一貫性のあるモデルシートの作成</w:t>
            </w:r>
          </w:p>
        </w:tc>
        <w:tc>
          <w:tcPr>
            <w:tcW w:w="1536" w:type="dxa"/>
          </w:tcPr>
          <w:p w14:paraId="4B881331" w14:textId="0F1D35BB" w:rsidR="00DB1884" w:rsidRDefault="00CC0828" w:rsidP="00DB1884">
            <w:pPr>
              <w:jc w:val="center"/>
            </w:pPr>
            <w:r>
              <w:rPr>
                <w:rFonts w:hint="eastAsia"/>
              </w:rPr>
              <w:t>8月4日</w:t>
            </w:r>
          </w:p>
        </w:tc>
        <w:tc>
          <w:tcPr>
            <w:tcW w:w="2056" w:type="dxa"/>
          </w:tcPr>
          <w:p w14:paraId="3E552CCC" w14:textId="77777777" w:rsidR="00DB1884" w:rsidRDefault="00DB1884" w:rsidP="00DB1884"/>
        </w:tc>
      </w:tr>
    </w:tbl>
    <w:p w14:paraId="2A455A26" w14:textId="77777777" w:rsidR="0070643A" w:rsidRPr="0070643A" w:rsidRDefault="0070643A" w:rsidP="0070643A"/>
    <w:p w14:paraId="163E1DF9" w14:textId="388388EF" w:rsidR="0070643A" w:rsidRDefault="0070643A" w:rsidP="0070643A">
      <w:pPr>
        <w:pStyle w:val="30"/>
      </w:pPr>
      <w:bookmarkStart w:id="18" w:name="_Toc12900755"/>
      <w:r>
        <w:rPr>
          <w:rFonts w:hint="eastAsia"/>
        </w:rPr>
        <w:t>目標「リーン開発の本質を身につける」の課題</w:t>
      </w:r>
      <w:bookmarkEnd w:id="18"/>
    </w:p>
    <w:tbl>
      <w:tblPr>
        <w:tblStyle w:val="afff5"/>
        <w:tblW w:w="7872" w:type="dxa"/>
        <w:tblLook w:val="04A0" w:firstRow="1" w:lastRow="0" w:firstColumn="1" w:lastColumn="0" w:noHBand="0" w:noVBand="1"/>
      </w:tblPr>
      <w:tblGrid>
        <w:gridCol w:w="3936"/>
        <w:gridCol w:w="2268"/>
        <w:gridCol w:w="1668"/>
      </w:tblGrid>
      <w:tr w:rsidR="00DB1884" w14:paraId="072882AB" w14:textId="77777777" w:rsidTr="00F36E84">
        <w:tc>
          <w:tcPr>
            <w:tcW w:w="3936" w:type="dxa"/>
          </w:tcPr>
          <w:p w14:paraId="102F3E3B" w14:textId="77777777" w:rsidR="00DB1884" w:rsidRDefault="00DB1884" w:rsidP="00DB1884">
            <w:pPr>
              <w:wordWrap/>
              <w:jc w:val="center"/>
            </w:pPr>
            <w:r>
              <w:rPr>
                <w:rFonts w:hint="eastAsia"/>
              </w:rPr>
              <w:t>課題</w:t>
            </w:r>
          </w:p>
        </w:tc>
        <w:tc>
          <w:tcPr>
            <w:tcW w:w="2268" w:type="dxa"/>
          </w:tcPr>
          <w:p w14:paraId="7F731D58" w14:textId="77777777" w:rsidR="00DB1884" w:rsidRDefault="00DB1884" w:rsidP="00DB1884">
            <w:pPr>
              <w:wordWrap/>
              <w:jc w:val="center"/>
            </w:pPr>
            <w:r>
              <w:rPr>
                <w:rFonts w:hint="eastAsia"/>
              </w:rPr>
              <w:t>期日</w:t>
            </w:r>
          </w:p>
        </w:tc>
        <w:tc>
          <w:tcPr>
            <w:tcW w:w="1668" w:type="dxa"/>
          </w:tcPr>
          <w:p w14:paraId="7E39B6D8" w14:textId="77777777" w:rsidR="00DB1884" w:rsidRDefault="00DB1884" w:rsidP="00DB1884">
            <w:pPr>
              <w:jc w:val="center"/>
            </w:pPr>
            <w:r>
              <w:rPr>
                <w:rFonts w:hint="eastAsia"/>
              </w:rPr>
              <w:t>備考</w:t>
            </w:r>
          </w:p>
        </w:tc>
      </w:tr>
      <w:tr w:rsidR="00DB1884" w14:paraId="639AE8D7" w14:textId="77777777" w:rsidTr="00F36E84">
        <w:tc>
          <w:tcPr>
            <w:tcW w:w="3936" w:type="dxa"/>
          </w:tcPr>
          <w:p w14:paraId="382999E3" w14:textId="62740D2D" w:rsidR="00DB1884" w:rsidRDefault="00DB1884" w:rsidP="00DB1884">
            <w:r>
              <w:rPr>
                <w:rFonts w:hint="eastAsia"/>
              </w:rPr>
              <w:t>リーン開発の本質を知る</w:t>
            </w:r>
          </w:p>
        </w:tc>
        <w:tc>
          <w:tcPr>
            <w:tcW w:w="2268" w:type="dxa"/>
          </w:tcPr>
          <w:p w14:paraId="2F01630C" w14:textId="5ECBCF43" w:rsidR="00DB1884" w:rsidRDefault="00224FFD" w:rsidP="00CC0828">
            <w:pPr>
              <w:wordWrap/>
              <w:jc w:val="center"/>
            </w:pPr>
            <w:r>
              <w:rPr>
                <w:rFonts w:hint="eastAsia"/>
              </w:rPr>
              <w:t>8月4日</w:t>
            </w:r>
          </w:p>
        </w:tc>
        <w:tc>
          <w:tcPr>
            <w:tcW w:w="1668" w:type="dxa"/>
          </w:tcPr>
          <w:p w14:paraId="63418512" w14:textId="77777777" w:rsidR="00DB1884" w:rsidRDefault="00DB1884" w:rsidP="00DB1884"/>
        </w:tc>
      </w:tr>
      <w:tr w:rsidR="00DB1884" w14:paraId="2B95C959" w14:textId="77777777" w:rsidTr="00F36E84">
        <w:tc>
          <w:tcPr>
            <w:tcW w:w="3936" w:type="dxa"/>
          </w:tcPr>
          <w:p w14:paraId="48E3701F" w14:textId="052FD198" w:rsidR="00DB1884" w:rsidRPr="005B0EA9" w:rsidRDefault="00DB1884" w:rsidP="00DB1884">
            <w:r>
              <w:rPr>
                <w:rFonts w:hint="eastAsia"/>
              </w:rPr>
              <w:t>リーン開発を実践し経験する</w:t>
            </w:r>
          </w:p>
        </w:tc>
        <w:tc>
          <w:tcPr>
            <w:tcW w:w="2268" w:type="dxa"/>
          </w:tcPr>
          <w:p w14:paraId="5851444E" w14:textId="49C7F9E2" w:rsidR="00DB1884" w:rsidRDefault="00F36E84" w:rsidP="00CC0828">
            <w:pPr>
              <w:jc w:val="center"/>
            </w:pPr>
            <w:r>
              <w:rPr>
                <w:rFonts w:hint="eastAsia"/>
              </w:rPr>
              <w:t>9月15日</w:t>
            </w:r>
          </w:p>
        </w:tc>
        <w:tc>
          <w:tcPr>
            <w:tcW w:w="1668" w:type="dxa"/>
          </w:tcPr>
          <w:p w14:paraId="40B64585" w14:textId="77777777" w:rsidR="00DB1884" w:rsidRDefault="00DB1884" w:rsidP="00DB1884"/>
        </w:tc>
      </w:tr>
      <w:tr w:rsidR="00DB1884" w14:paraId="02782D80" w14:textId="77777777" w:rsidTr="00F36E84">
        <w:tc>
          <w:tcPr>
            <w:tcW w:w="3936" w:type="dxa"/>
          </w:tcPr>
          <w:p w14:paraId="2C5A207E" w14:textId="77777777" w:rsidR="00DB1884" w:rsidRPr="005B0EA9" w:rsidRDefault="00DB1884" w:rsidP="00DB1884"/>
        </w:tc>
        <w:tc>
          <w:tcPr>
            <w:tcW w:w="2268" w:type="dxa"/>
          </w:tcPr>
          <w:p w14:paraId="189D4E5A" w14:textId="77777777" w:rsidR="00DB1884" w:rsidRDefault="00DB1884" w:rsidP="00DB1884">
            <w:pPr>
              <w:jc w:val="center"/>
            </w:pPr>
          </w:p>
        </w:tc>
        <w:tc>
          <w:tcPr>
            <w:tcW w:w="1668" w:type="dxa"/>
          </w:tcPr>
          <w:p w14:paraId="65D39E98" w14:textId="77777777" w:rsidR="00DB1884" w:rsidRDefault="00DB1884" w:rsidP="00DB1884"/>
        </w:tc>
      </w:tr>
    </w:tbl>
    <w:p w14:paraId="3955EC8A" w14:textId="77777777" w:rsidR="0070643A" w:rsidRPr="0070643A" w:rsidRDefault="0070643A" w:rsidP="0070643A"/>
    <w:p w14:paraId="6810A223" w14:textId="08316207" w:rsidR="0070643A" w:rsidRDefault="0070643A" w:rsidP="0070643A">
      <w:pPr>
        <w:pStyle w:val="30"/>
      </w:pPr>
      <w:bookmarkStart w:id="19" w:name="_Toc12900756"/>
      <w:r>
        <w:rPr>
          <w:rFonts w:hint="eastAsia"/>
        </w:rPr>
        <w:t>目標「「画像処理で制御を行う移動型ロボット」を復習を行い、ロボット工学研究への復帰を目指す」の課題</w:t>
      </w:r>
      <w:bookmarkEnd w:id="19"/>
    </w:p>
    <w:tbl>
      <w:tblPr>
        <w:tblStyle w:val="afff5"/>
        <w:tblW w:w="7872" w:type="dxa"/>
        <w:tblLook w:val="04A0" w:firstRow="1" w:lastRow="0" w:firstColumn="1" w:lastColumn="0" w:noHBand="0" w:noVBand="1"/>
      </w:tblPr>
      <w:tblGrid>
        <w:gridCol w:w="4280"/>
        <w:gridCol w:w="1536"/>
        <w:gridCol w:w="2056"/>
      </w:tblGrid>
      <w:tr w:rsidR="00DB1884" w14:paraId="0C4B278A" w14:textId="77777777" w:rsidTr="00DB1884">
        <w:tc>
          <w:tcPr>
            <w:tcW w:w="4280" w:type="dxa"/>
          </w:tcPr>
          <w:p w14:paraId="577639C7" w14:textId="77777777" w:rsidR="00DB1884" w:rsidRDefault="00DB1884" w:rsidP="00DB1884">
            <w:pPr>
              <w:wordWrap/>
              <w:jc w:val="center"/>
            </w:pPr>
            <w:r>
              <w:rPr>
                <w:rFonts w:hint="eastAsia"/>
              </w:rPr>
              <w:t>課題</w:t>
            </w:r>
          </w:p>
        </w:tc>
        <w:tc>
          <w:tcPr>
            <w:tcW w:w="1536" w:type="dxa"/>
          </w:tcPr>
          <w:p w14:paraId="6D935C90" w14:textId="77777777" w:rsidR="00DB1884" w:rsidRDefault="00DB1884" w:rsidP="00DB1884">
            <w:pPr>
              <w:wordWrap/>
              <w:jc w:val="center"/>
            </w:pPr>
            <w:r>
              <w:rPr>
                <w:rFonts w:hint="eastAsia"/>
              </w:rPr>
              <w:t>期日</w:t>
            </w:r>
          </w:p>
        </w:tc>
        <w:tc>
          <w:tcPr>
            <w:tcW w:w="2056" w:type="dxa"/>
          </w:tcPr>
          <w:p w14:paraId="4952E5EA" w14:textId="77777777" w:rsidR="00DB1884" w:rsidRDefault="00DB1884" w:rsidP="00DB1884">
            <w:pPr>
              <w:jc w:val="center"/>
            </w:pPr>
            <w:r>
              <w:rPr>
                <w:rFonts w:hint="eastAsia"/>
              </w:rPr>
              <w:t>備考</w:t>
            </w:r>
          </w:p>
        </w:tc>
      </w:tr>
      <w:tr w:rsidR="00DB1884" w14:paraId="2B7D976C" w14:textId="77777777" w:rsidTr="00DB1884">
        <w:tc>
          <w:tcPr>
            <w:tcW w:w="4280" w:type="dxa"/>
          </w:tcPr>
          <w:p w14:paraId="3A389154" w14:textId="77777777" w:rsidR="00DB1884" w:rsidRDefault="00DB1884" w:rsidP="00DB1884"/>
        </w:tc>
        <w:tc>
          <w:tcPr>
            <w:tcW w:w="1536" w:type="dxa"/>
          </w:tcPr>
          <w:p w14:paraId="272C2633" w14:textId="77777777" w:rsidR="00DB1884" w:rsidRDefault="00DB1884" w:rsidP="00DB1884">
            <w:pPr>
              <w:jc w:val="center"/>
            </w:pPr>
          </w:p>
        </w:tc>
        <w:tc>
          <w:tcPr>
            <w:tcW w:w="2056" w:type="dxa"/>
          </w:tcPr>
          <w:p w14:paraId="63C22E78" w14:textId="77777777" w:rsidR="00DB1884" w:rsidRDefault="00DB1884" w:rsidP="00DB1884"/>
        </w:tc>
      </w:tr>
      <w:tr w:rsidR="00DB1884" w14:paraId="56D3685B" w14:textId="77777777" w:rsidTr="00DB1884">
        <w:tc>
          <w:tcPr>
            <w:tcW w:w="4280" w:type="dxa"/>
          </w:tcPr>
          <w:p w14:paraId="0C26DE4F" w14:textId="77777777" w:rsidR="00DB1884" w:rsidRPr="005B0EA9" w:rsidRDefault="00DB1884" w:rsidP="00DB1884"/>
        </w:tc>
        <w:tc>
          <w:tcPr>
            <w:tcW w:w="1536" w:type="dxa"/>
          </w:tcPr>
          <w:p w14:paraId="4A2B2888" w14:textId="77777777" w:rsidR="00DB1884" w:rsidRDefault="00DB1884" w:rsidP="00DB1884">
            <w:pPr>
              <w:jc w:val="center"/>
            </w:pPr>
          </w:p>
        </w:tc>
        <w:tc>
          <w:tcPr>
            <w:tcW w:w="2056" w:type="dxa"/>
          </w:tcPr>
          <w:p w14:paraId="74BECD35" w14:textId="77777777" w:rsidR="00DB1884" w:rsidRDefault="00DB1884" w:rsidP="00DB1884"/>
        </w:tc>
      </w:tr>
      <w:tr w:rsidR="00DB1884" w14:paraId="5D980D16" w14:textId="77777777" w:rsidTr="00DB1884">
        <w:tc>
          <w:tcPr>
            <w:tcW w:w="4280" w:type="dxa"/>
          </w:tcPr>
          <w:p w14:paraId="07575FE0" w14:textId="77777777" w:rsidR="00DB1884" w:rsidRPr="005B0EA9" w:rsidRDefault="00DB1884" w:rsidP="00DB1884"/>
        </w:tc>
        <w:tc>
          <w:tcPr>
            <w:tcW w:w="1536" w:type="dxa"/>
          </w:tcPr>
          <w:p w14:paraId="3E05CEAB" w14:textId="77777777" w:rsidR="00DB1884" w:rsidRDefault="00DB1884" w:rsidP="00DB1884">
            <w:pPr>
              <w:jc w:val="center"/>
            </w:pPr>
          </w:p>
        </w:tc>
        <w:tc>
          <w:tcPr>
            <w:tcW w:w="2056" w:type="dxa"/>
          </w:tcPr>
          <w:p w14:paraId="7FD65C18" w14:textId="77777777" w:rsidR="00DB1884" w:rsidRDefault="00DB1884" w:rsidP="00DB1884"/>
        </w:tc>
      </w:tr>
    </w:tbl>
    <w:p w14:paraId="7750624F" w14:textId="77777777" w:rsidR="0070643A" w:rsidRPr="0070643A" w:rsidRDefault="0070643A" w:rsidP="0070643A"/>
    <w:p w14:paraId="78ADB5EC" w14:textId="31411FFB" w:rsidR="0070643A" w:rsidRDefault="0070643A" w:rsidP="0070643A">
      <w:pPr>
        <w:pStyle w:val="30"/>
      </w:pPr>
      <w:bookmarkStart w:id="20" w:name="_Toc12900757"/>
      <w:r>
        <w:rPr>
          <w:rFonts w:hint="eastAsia"/>
        </w:rPr>
        <w:t>目標「“開発”のやり方を学び、最近悩んでいる「行き当たりばったり」の業務を改善する目標を実現するための課題」の課題</w:t>
      </w:r>
      <w:bookmarkEnd w:id="20"/>
    </w:p>
    <w:tbl>
      <w:tblPr>
        <w:tblStyle w:val="afff5"/>
        <w:tblW w:w="7872" w:type="dxa"/>
        <w:tblLook w:val="04A0" w:firstRow="1" w:lastRow="0" w:firstColumn="1" w:lastColumn="0" w:noHBand="0" w:noVBand="1"/>
      </w:tblPr>
      <w:tblGrid>
        <w:gridCol w:w="4280"/>
        <w:gridCol w:w="1536"/>
        <w:gridCol w:w="2056"/>
      </w:tblGrid>
      <w:tr w:rsidR="00DB1884" w14:paraId="3966FA97" w14:textId="77777777" w:rsidTr="00DB1884">
        <w:tc>
          <w:tcPr>
            <w:tcW w:w="4280" w:type="dxa"/>
          </w:tcPr>
          <w:p w14:paraId="2D3AF550" w14:textId="77777777" w:rsidR="00DB1884" w:rsidRDefault="00DB1884" w:rsidP="00DB1884">
            <w:pPr>
              <w:wordWrap/>
              <w:jc w:val="center"/>
            </w:pPr>
            <w:r>
              <w:rPr>
                <w:rFonts w:hint="eastAsia"/>
              </w:rPr>
              <w:t>課題</w:t>
            </w:r>
          </w:p>
        </w:tc>
        <w:tc>
          <w:tcPr>
            <w:tcW w:w="1536" w:type="dxa"/>
          </w:tcPr>
          <w:p w14:paraId="49E1BC41" w14:textId="77777777" w:rsidR="00DB1884" w:rsidRDefault="00DB1884" w:rsidP="00DB1884">
            <w:pPr>
              <w:wordWrap/>
              <w:jc w:val="center"/>
            </w:pPr>
            <w:r>
              <w:rPr>
                <w:rFonts w:hint="eastAsia"/>
              </w:rPr>
              <w:t>期日</w:t>
            </w:r>
          </w:p>
        </w:tc>
        <w:tc>
          <w:tcPr>
            <w:tcW w:w="2056" w:type="dxa"/>
          </w:tcPr>
          <w:p w14:paraId="73FFDA4F" w14:textId="77777777" w:rsidR="00DB1884" w:rsidRDefault="00DB1884" w:rsidP="00DB1884">
            <w:pPr>
              <w:jc w:val="center"/>
            </w:pPr>
            <w:r>
              <w:rPr>
                <w:rFonts w:hint="eastAsia"/>
              </w:rPr>
              <w:t>備考</w:t>
            </w:r>
          </w:p>
        </w:tc>
      </w:tr>
      <w:tr w:rsidR="00DB1884" w14:paraId="3866D4CF" w14:textId="77777777" w:rsidTr="00DB1884">
        <w:tc>
          <w:tcPr>
            <w:tcW w:w="4280" w:type="dxa"/>
          </w:tcPr>
          <w:p w14:paraId="3EA8504B" w14:textId="77777777" w:rsidR="00DB1884" w:rsidRDefault="00DB1884" w:rsidP="00DB1884"/>
        </w:tc>
        <w:tc>
          <w:tcPr>
            <w:tcW w:w="1536" w:type="dxa"/>
          </w:tcPr>
          <w:p w14:paraId="5A1D1421" w14:textId="77777777" w:rsidR="00DB1884" w:rsidRDefault="00DB1884" w:rsidP="00DB1884">
            <w:pPr>
              <w:jc w:val="center"/>
            </w:pPr>
          </w:p>
        </w:tc>
        <w:tc>
          <w:tcPr>
            <w:tcW w:w="2056" w:type="dxa"/>
          </w:tcPr>
          <w:p w14:paraId="289A0963" w14:textId="77777777" w:rsidR="00DB1884" w:rsidRDefault="00DB1884" w:rsidP="00DB1884"/>
        </w:tc>
      </w:tr>
      <w:tr w:rsidR="00DB1884" w14:paraId="5B59D251" w14:textId="77777777" w:rsidTr="00DB1884">
        <w:tc>
          <w:tcPr>
            <w:tcW w:w="4280" w:type="dxa"/>
          </w:tcPr>
          <w:p w14:paraId="5BFEEBBB" w14:textId="77777777" w:rsidR="00DB1884" w:rsidRPr="005B0EA9" w:rsidRDefault="00DB1884" w:rsidP="00DB1884"/>
        </w:tc>
        <w:tc>
          <w:tcPr>
            <w:tcW w:w="1536" w:type="dxa"/>
          </w:tcPr>
          <w:p w14:paraId="5DA6394D" w14:textId="77777777" w:rsidR="00DB1884" w:rsidRDefault="00DB1884" w:rsidP="00DB1884">
            <w:pPr>
              <w:jc w:val="center"/>
            </w:pPr>
          </w:p>
        </w:tc>
        <w:tc>
          <w:tcPr>
            <w:tcW w:w="2056" w:type="dxa"/>
          </w:tcPr>
          <w:p w14:paraId="4CF12D0B" w14:textId="77777777" w:rsidR="00DB1884" w:rsidRDefault="00DB1884" w:rsidP="00DB1884"/>
        </w:tc>
      </w:tr>
      <w:tr w:rsidR="00DB1884" w14:paraId="30033E4F" w14:textId="77777777" w:rsidTr="00DB1884">
        <w:tc>
          <w:tcPr>
            <w:tcW w:w="4280" w:type="dxa"/>
          </w:tcPr>
          <w:p w14:paraId="1FE646AB" w14:textId="77777777" w:rsidR="00DB1884" w:rsidRPr="005B0EA9" w:rsidRDefault="00DB1884" w:rsidP="00DB1884"/>
        </w:tc>
        <w:tc>
          <w:tcPr>
            <w:tcW w:w="1536" w:type="dxa"/>
          </w:tcPr>
          <w:p w14:paraId="6031CE68" w14:textId="77777777" w:rsidR="00DB1884" w:rsidRDefault="00DB1884" w:rsidP="00DB1884">
            <w:pPr>
              <w:jc w:val="center"/>
            </w:pPr>
          </w:p>
        </w:tc>
        <w:tc>
          <w:tcPr>
            <w:tcW w:w="2056" w:type="dxa"/>
          </w:tcPr>
          <w:p w14:paraId="71C86623" w14:textId="77777777" w:rsidR="00DB1884" w:rsidRDefault="00DB1884" w:rsidP="00DB1884"/>
        </w:tc>
      </w:tr>
    </w:tbl>
    <w:p w14:paraId="5CF78F0D" w14:textId="77777777" w:rsidR="0070643A" w:rsidRDefault="0070643A" w:rsidP="0070643A"/>
    <w:p w14:paraId="7EB8043F" w14:textId="77777777" w:rsidR="0070643A" w:rsidRPr="0070643A" w:rsidRDefault="0070643A" w:rsidP="0070643A"/>
    <w:p w14:paraId="0F8DA571" w14:textId="3B2909F5" w:rsidR="003E6D48" w:rsidRDefault="0070643A" w:rsidP="007A0981">
      <w:pPr>
        <w:pStyle w:val="20"/>
      </w:pPr>
      <w:bookmarkStart w:id="21" w:name="_Toc12900758"/>
      <w:r>
        <w:rPr>
          <w:rFonts w:hint="eastAsia"/>
        </w:rPr>
        <w:t>プロジェクト・マネジメント</w:t>
      </w:r>
      <w:bookmarkEnd w:id="21"/>
    </w:p>
    <w:p w14:paraId="745DF910" w14:textId="77777777" w:rsidR="00F60711" w:rsidRPr="00F60711" w:rsidRDefault="00F60711" w:rsidP="00F60711"/>
    <w:p w14:paraId="7AC2179A" w14:textId="48109087" w:rsidR="007A0981" w:rsidRDefault="003E6D48" w:rsidP="003E6D48">
      <w:pPr>
        <w:pStyle w:val="30"/>
      </w:pPr>
      <w:bookmarkStart w:id="22" w:name="_Toc12900759"/>
      <w:r>
        <w:t>プロジェクト</w:t>
      </w:r>
      <w:r>
        <w:rPr>
          <w:rFonts w:hint="eastAsia"/>
        </w:rPr>
        <w:t>・マネジメントの基礎概念</w:t>
      </w:r>
      <w:bookmarkEnd w:id="22"/>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683840"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EF17AF" w:rsidRPr="00DE344C" w:rsidRDefault="00EF17AF"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EF17AF" w:rsidRPr="00DE344C" w:rsidRDefault="00EF17AF"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681792"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EF17AF" w:rsidRPr="00DE344C" w:rsidRDefault="00EF17AF"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EF17AF" w:rsidRPr="00DE344C" w:rsidRDefault="00EF17AF"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682816"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EF17AF" w:rsidRPr="00DE344C" w:rsidRDefault="00EF17AF"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EF17AF" w:rsidRPr="00DE344C" w:rsidRDefault="00EF17AF"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680768"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EF17AF" w:rsidRPr="00DE344C" w:rsidRDefault="00EF17AF"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EF17AF" w:rsidRPr="00DE344C" w:rsidRDefault="00EF17AF"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23" w:name="_Toc12900760"/>
      <w:r>
        <w:t>プロジェクト</w:t>
      </w:r>
      <w:r>
        <w:rPr>
          <w:rFonts w:hint="eastAsia"/>
        </w:rPr>
        <w:t>・マネジメントのプロセス</w:t>
      </w:r>
      <w:bookmarkEnd w:id="23"/>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24" w:name="_Toc12900761"/>
      <w:r>
        <w:rPr>
          <w:rFonts w:hint="eastAsia"/>
        </w:rPr>
        <w:t>ものごとの重要度について</w:t>
      </w:r>
      <w:bookmarkEnd w:id="24"/>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57216"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EF17AF" w:rsidRDefault="00EF17AF" w:rsidP="00802F30">
                                  <w:pPr>
                                    <w:spacing w:line="720" w:lineRule="auto"/>
                                    <w:jc w:val="right"/>
                                  </w:pPr>
                                  <w:r>
                                    <w:t xml:space="preserve"> </w:t>
                                  </w:r>
                                </w:p>
                                <w:p w14:paraId="7A8EB109" w14:textId="77777777" w:rsidR="00EF17AF" w:rsidRDefault="00EF17AF" w:rsidP="00802F30">
                                  <w:pPr>
                                    <w:spacing w:line="720" w:lineRule="auto"/>
                                    <w:jc w:val="right"/>
                                  </w:pPr>
                                </w:p>
                                <w:p w14:paraId="02DC02A9" w14:textId="6E85E222" w:rsidR="00EF17AF" w:rsidRPr="00802F30" w:rsidRDefault="00EF17AF"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EF17AF" w:rsidRDefault="00EF17AF" w:rsidP="00802F30">
                            <w:pPr>
                              <w:spacing w:line="720" w:lineRule="auto"/>
                              <w:jc w:val="right"/>
                            </w:pPr>
                            <w:r>
                              <w:t xml:space="preserve"> </w:t>
                            </w:r>
                          </w:p>
                          <w:p w14:paraId="7A8EB109" w14:textId="77777777" w:rsidR="00EF17AF" w:rsidRDefault="00EF17AF" w:rsidP="00802F30">
                            <w:pPr>
                              <w:spacing w:line="720" w:lineRule="auto"/>
                              <w:jc w:val="right"/>
                            </w:pPr>
                          </w:p>
                          <w:p w14:paraId="02DC02A9" w14:textId="6E85E222" w:rsidR="00EF17AF" w:rsidRPr="00802F30" w:rsidRDefault="00EF17AF"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E664986" w14:textId="46AB1048" w:rsidR="009A0E60" w:rsidRDefault="00AF32B6">
      <w:r>
        <w:br w:type="page"/>
      </w:r>
    </w:p>
    <w:p w14:paraId="24009B86" w14:textId="4EB73FF3" w:rsidR="009A0E60" w:rsidRPr="00EC3023" w:rsidRDefault="009A0E60" w:rsidP="00EC3023"/>
    <w:p w14:paraId="0F361BEB" w14:textId="1ACB1FA9" w:rsidR="00DD38DB" w:rsidRDefault="00DD38DB">
      <w:pPr>
        <w:pStyle w:val="10"/>
      </w:pPr>
      <w:bookmarkStart w:id="25" w:name="_Toc12900762"/>
      <w:r>
        <w:rPr>
          <w:rFonts w:hint="eastAsia"/>
        </w:rPr>
        <w:t>リーン開発</w:t>
      </w:r>
      <w:bookmarkEnd w:id="25"/>
    </w:p>
    <w:p w14:paraId="75BDD63C" w14:textId="77777777" w:rsidR="001C192C" w:rsidRPr="00F30A80" w:rsidRDefault="001C192C" w:rsidP="00F30A80"/>
    <w:p w14:paraId="7D8A54F5" w14:textId="601BD79D" w:rsidR="00DD38DB" w:rsidRDefault="00DD38DB" w:rsidP="00DD38DB">
      <w:pPr>
        <w:pStyle w:val="20"/>
      </w:pPr>
      <w:bookmarkStart w:id="26" w:name="_Toc12900763"/>
      <w:r>
        <w:rPr>
          <w:rFonts w:hint="eastAsia"/>
        </w:rPr>
        <w:t>リーン開発</w:t>
      </w:r>
      <w:r w:rsidR="00A176F4">
        <w:rPr>
          <w:rFonts w:hint="eastAsia"/>
        </w:rPr>
        <w:t>とは</w:t>
      </w:r>
      <w:bookmarkEnd w:id="26"/>
    </w:p>
    <w:p w14:paraId="47B4E932" w14:textId="77777777" w:rsidR="00DD38DB" w:rsidRDefault="00DD38DB" w:rsidP="00DD38DB"/>
    <w:p w14:paraId="026309F8" w14:textId="7D75DBAA" w:rsidR="00DD38DB" w:rsidRDefault="00DD38DB" w:rsidP="00DD38DB">
      <w:r>
        <w:rPr>
          <w:rFonts w:hint="eastAsia"/>
        </w:rPr>
        <w:t>リーン開発</w:t>
      </w:r>
    </w:p>
    <w:p w14:paraId="2D791014" w14:textId="503B2A8E" w:rsidR="00DD38DB" w:rsidRDefault="00DD38DB" w:rsidP="00DD38DB">
      <w:pPr>
        <w:pStyle w:val="afff8"/>
        <w:numPr>
          <w:ilvl w:val="0"/>
          <w:numId w:val="25"/>
        </w:numPr>
        <w:ind w:leftChars="0"/>
      </w:pPr>
      <w:r>
        <w:rPr>
          <w:rFonts w:hint="eastAsia"/>
        </w:rPr>
        <w:t>頻繁な製品変更(ソフトウェアリリース)</w:t>
      </w:r>
    </w:p>
    <w:p w14:paraId="59CB4125" w14:textId="7DE85D76" w:rsidR="00DD38DB" w:rsidRDefault="00DD38DB" w:rsidP="00DD38DB">
      <w:pPr>
        <w:pStyle w:val="afff8"/>
        <w:numPr>
          <w:ilvl w:val="0"/>
          <w:numId w:val="25"/>
        </w:numPr>
        <w:ind w:leftChars="0"/>
      </w:pPr>
      <w:r>
        <w:rPr>
          <w:rFonts w:hint="eastAsia"/>
        </w:rPr>
        <w:t>短い開発期間</w:t>
      </w:r>
    </w:p>
    <w:p w14:paraId="565662DD" w14:textId="2BD5F3B4" w:rsidR="00DD38DB" w:rsidRDefault="00DD38DB" w:rsidP="00DD38DB">
      <w:pPr>
        <w:pStyle w:val="afff8"/>
        <w:numPr>
          <w:ilvl w:val="0"/>
          <w:numId w:val="25"/>
        </w:numPr>
        <w:ind w:leftChars="0"/>
      </w:pPr>
      <w:r>
        <w:rPr>
          <w:rFonts w:hint="eastAsia"/>
        </w:rPr>
        <w:t>開発ステップ間の情報在庫の削除</w:t>
      </w:r>
    </w:p>
    <w:p w14:paraId="0892A647" w14:textId="78119B77" w:rsidR="00DD38DB" w:rsidRDefault="00DD38DB" w:rsidP="00DD38DB">
      <w:pPr>
        <w:pStyle w:val="afff8"/>
        <w:numPr>
          <w:ilvl w:val="0"/>
          <w:numId w:val="25"/>
        </w:numPr>
        <w:ind w:leftChars="0"/>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pPr>
      <w:r>
        <w:rPr>
          <w:rFonts w:hint="eastAsia"/>
        </w:rPr>
        <w:t>品質、開発時間、開発生産性の同時改善</w:t>
      </w:r>
      <w:r w:rsidR="00137D88">
        <w:rPr>
          <w:rFonts w:hint="eastAsia"/>
        </w:rPr>
        <w:tab/>
      </w:r>
    </w:p>
    <w:p w14:paraId="0EBC5A17" w14:textId="77777777" w:rsidR="00A176F4" w:rsidRDefault="00A176F4" w:rsidP="00E544F1"/>
    <w:p w14:paraId="140A9875" w14:textId="77777777" w:rsidR="00E544F1" w:rsidRPr="00DD38DB" w:rsidRDefault="00E544F1" w:rsidP="00E544F1"/>
    <w:p w14:paraId="00B780F4" w14:textId="4A8FB3D9" w:rsidR="00137D88" w:rsidRDefault="00137D88" w:rsidP="00DD38DB">
      <w:pPr>
        <w:pStyle w:val="20"/>
      </w:pPr>
      <w:bookmarkStart w:id="27" w:name="_Toc12900764"/>
      <w:r>
        <w:rPr>
          <w:rFonts w:hint="eastAsia"/>
        </w:rPr>
        <w:t>リーンソフトウェア開発の七つの原則</w:t>
      </w:r>
      <w:bookmarkEnd w:id="27"/>
    </w:p>
    <w:p w14:paraId="6A4852E1" w14:textId="77777777" w:rsidR="00137D88" w:rsidRPr="00137D88" w:rsidRDefault="00137D88" w:rsidP="00137D88"/>
    <w:p w14:paraId="73A07DAB" w14:textId="12350769" w:rsidR="00137D88" w:rsidRDefault="00137D88" w:rsidP="00137D88">
      <w:r>
        <w:rPr>
          <w:rFonts w:hint="eastAsia"/>
        </w:rPr>
        <w:t>原則1：ムダを無くす</w:t>
      </w:r>
    </w:p>
    <w:p w14:paraId="176A09AF" w14:textId="3CAAF078" w:rsidR="00137D88" w:rsidRDefault="00137D88" w:rsidP="00137D88">
      <w:r>
        <w:rPr>
          <w:rFonts w:hint="eastAsia"/>
        </w:rPr>
        <w:t>原則2：品質を作り込む</w:t>
      </w:r>
    </w:p>
    <w:p w14:paraId="7D2C1022" w14:textId="3067F8F7" w:rsidR="00137D88" w:rsidRDefault="00137D88" w:rsidP="00137D88">
      <w:r>
        <w:rPr>
          <w:rFonts w:hint="eastAsia"/>
        </w:rPr>
        <w:t>原則3：知識を作り出す</w:t>
      </w:r>
    </w:p>
    <w:p w14:paraId="64D291B1" w14:textId="50C02602" w:rsidR="00137D88" w:rsidRDefault="00137D88" w:rsidP="00137D88">
      <w:r>
        <w:rPr>
          <w:rFonts w:hint="eastAsia"/>
        </w:rPr>
        <w:t>原則4：決定を遅らせる</w:t>
      </w:r>
    </w:p>
    <w:p w14:paraId="6DE24665" w14:textId="65842CCE" w:rsidR="00137D88" w:rsidRDefault="00137D88" w:rsidP="00137D88">
      <w:r>
        <w:rPr>
          <w:rFonts w:hint="eastAsia"/>
        </w:rPr>
        <w:t>原則5：早く提供する</w:t>
      </w:r>
    </w:p>
    <w:p w14:paraId="4EB8E549" w14:textId="21C74677" w:rsidR="00137D88" w:rsidRDefault="00137D88" w:rsidP="00137D88">
      <w:r>
        <w:rPr>
          <w:rFonts w:hint="eastAsia"/>
        </w:rPr>
        <w:t>原則6：人を尊重する</w:t>
      </w:r>
    </w:p>
    <w:p w14:paraId="1CB390D2" w14:textId="06C8087B" w:rsidR="00137D88" w:rsidRDefault="00137D88" w:rsidP="00137D88">
      <w:r>
        <w:rPr>
          <w:rFonts w:hint="eastAsia"/>
        </w:rPr>
        <w:t>原則7：全体を最適化する</w:t>
      </w:r>
      <w:r>
        <w:rPr>
          <w:rFonts w:hint="eastAsia"/>
        </w:rPr>
        <w:tab/>
      </w:r>
    </w:p>
    <w:p w14:paraId="165EF7C9" w14:textId="381F7148" w:rsidR="00137D88" w:rsidRDefault="00137D88" w:rsidP="00137D88"/>
    <w:p w14:paraId="42FA00DE" w14:textId="77777777" w:rsidR="00137D88" w:rsidRPr="00137D88" w:rsidRDefault="00137D88" w:rsidP="00137D88"/>
    <w:p w14:paraId="294997BF" w14:textId="0FE0F8EC" w:rsidR="00137D88" w:rsidRDefault="00137D88" w:rsidP="00137D88">
      <w:pPr>
        <w:pStyle w:val="30"/>
      </w:pPr>
      <w:bookmarkStart w:id="28" w:name="_Toc12900765"/>
      <w:r>
        <w:rPr>
          <w:rFonts w:hint="eastAsia"/>
        </w:rPr>
        <w:t>原則</w:t>
      </w:r>
      <w:r w:rsidR="00044A43">
        <w:rPr>
          <w:rFonts w:hint="eastAsia"/>
        </w:rPr>
        <w:t>1</w:t>
      </w:r>
      <w:r w:rsidR="00044A43">
        <w:rPr>
          <w:rFonts w:hint="eastAsia"/>
        </w:rPr>
        <w:t xml:space="preserve">　ムダを無くす</w:t>
      </w:r>
      <w:r w:rsidR="00451FC9">
        <w:t>(Eliminate Waste)</w:t>
      </w:r>
      <w:bookmarkEnd w:id="28"/>
    </w:p>
    <w:p w14:paraId="6161DD10" w14:textId="77777777" w:rsidR="00044A43" w:rsidRDefault="00044A43" w:rsidP="00044A43"/>
    <w:p w14:paraId="3A185425" w14:textId="638279F9" w:rsidR="004666D3" w:rsidRPr="00F30A80" w:rsidRDefault="004666D3" w:rsidP="0044300D">
      <w:pPr>
        <w:ind w:firstLineChars="50" w:firstLine="120"/>
        <w:rPr>
          <w:i/>
        </w:rPr>
      </w:pPr>
      <w:r w:rsidRPr="00F30A80">
        <w:rPr>
          <w:rFonts w:hint="eastAsia"/>
          <w:i/>
        </w:rPr>
        <w:t>リーンソフトウェア開発では、価値を付加しないすべてのムダの排除によって、工数を短縮することに重点を置いている。</w:t>
      </w:r>
    </w:p>
    <w:p w14:paraId="1F8E3361" w14:textId="0B130DB1" w:rsidR="004666D3" w:rsidRPr="00F30A80" w:rsidRDefault="004666D3" w:rsidP="00044A43">
      <w:pPr>
        <w:rPr>
          <w:i/>
        </w:rPr>
      </w:pPr>
      <w:r w:rsidRPr="00F30A80">
        <w:rPr>
          <w:rFonts w:hint="eastAsia"/>
          <w:i/>
        </w:rPr>
        <w:t>ムダとは、価値を付加しないあらゆるもののことだ。ムダをなくす第一歩として、「価値とは本来何なのか」を感じ取る感性を磨かなくてはならない。</w:t>
      </w:r>
    </w:p>
    <w:p w14:paraId="56C8ACF8" w14:textId="1D07E8B6" w:rsidR="00044A43" w:rsidRPr="00F30A80" w:rsidRDefault="00044A43" w:rsidP="00044A43">
      <w:pPr>
        <w:rPr>
          <w:i/>
        </w:rPr>
      </w:pPr>
      <w:r w:rsidRPr="00F30A80">
        <w:rPr>
          <w:i/>
        </w:rPr>
        <w:t>80%の価値を提供する20%のコードをまず開発し、その後初めて、次に重要な機能の開発にとりかかるようなプロセス。</w:t>
      </w:r>
      <w:r w:rsidR="000553C2">
        <w:rPr>
          <w:rFonts w:hint="eastAsia"/>
          <w:i/>
        </w:rPr>
        <w:t>(</w:t>
      </w:r>
      <w:r w:rsidR="000553C2">
        <w:rPr>
          <w:i/>
        </w:rPr>
        <w:t>Implementing Lean Software Development, Mary Poppendieck &amp; Tom Poppendieck</w:t>
      </w:r>
      <w:r w:rsidR="000553C2">
        <w:rPr>
          <w:rFonts w:hint="eastAsia"/>
          <w:i/>
        </w:rPr>
        <w:t>)</w:t>
      </w:r>
    </w:p>
    <w:p w14:paraId="074F43E5" w14:textId="77777777" w:rsidR="00137D88" w:rsidRDefault="00137D88" w:rsidP="00137D88"/>
    <w:p w14:paraId="6BA0876C" w14:textId="79CD62DE" w:rsidR="00AE1F30" w:rsidRDefault="00AE1F30">
      <w:r>
        <w:br w:type="page"/>
      </w:r>
    </w:p>
    <w:p w14:paraId="5756CF1D" w14:textId="77777777" w:rsidR="00044A43" w:rsidRPr="00137D88" w:rsidRDefault="00044A43" w:rsidP="00137D88"/>
    <w:p w14:paraId="64593D61" w14:textId="37BA0C89" w:rsidR="004666D3" w:rsidRDefault="004666D3" w:rsidP="0044300D">
      <w:pPr>
        <w:pStyle w:val="30"/>
      </w:pPr>
      <w:bookmarkStart w:id="29" w:name="_Toc12900766"/>
      <w:r>
        <w:rPr>
          <w:rFonts w:hint="eastAsia"/>
        </w:rPr>
        <w:t>原則</w:t>
      </w:r>
      <w:r>
        <w:t xml:space="preserve">2 </w:t>
      </w:r>
      <w:r>
        <w:rPr>
          <w:rFonts w:hint="eastAsia"/>
        </w:rPr>
        <w:t>品質を作り込む</w:t>
      </w:r>
      <w:r w:rsidR="00451FC9">
        <w:rPr>
          <w:rFonts w:hint="eastAsia"/>
        </w:rPr>
        <w:t>(</w:t>
      </w:r>
      <w:r w:rsidR="00451FC9">
        <w:t>Build Quality In</w:t>
      </w:r>
      <w:r w:rsidR="00451FC9">
        <w:rPr>
          <w:rFonts w:hint="eastAsia"/>
        </w:rPr>
        <w:t>)</w:t>
      </w:r>
      <w:bookmarkEnd w:id="29"/>
    </w:p>
    <w:p w14:paraId="0F637A8F" w14:textId="77777777" w:rsidR="004666D3" w:rsidRDefault="004666D3" w:rsidP="0044300D"/>
    <w:p w14:paraId="4FCEB383" w14:textId="1D66D520" w:rsidR="007C0DB2" w:rsidRPr="00F30A80" w:rsidRDefault="007C0DB2" w:rsidP="0044300D">
      <w:pPr>
        <w:ind w:firstLineChars="50" w:firstLine="120"/>
        <w:rPr>
          <w:i/>
        </w:rPr>
      </w:pPr>
      <w:r w:rsidRPr="00F30A80">
        <w:rPr>
          <w:rFonts w:hint="eastAsia"/>
          <w:i/>
        </w:rPr>
        <w:t>目標は、最初からコードに品質を作り込むことであり、後でテストをすることではない。トラッキングシステムに欠陥情報を入力することに注力していないで、最初から欠陥を作らない</w:t>
      </w:r>
      <w:r w:rsidR="00AE1F30" w:rsidRPr="00F30A80">
        <w:rPr>
          <w:rFonts w:hint="eastAsia"/>
          <w:i/>
        </w:rPr>
        <w:t>ようにするので。そのためには、組織にしっかしとした規律が求められる。</w:t>
      </w:r>
    </w:p>
    <w:p w14:paraId="0D0AFE60" w14:textId="26D0E7C7" w:rsidR="00AE1F30" w:rsidRPr="00F30A80" w:rsidRDefault="00AE1F30" w:rsidP="0044300D">
      <w:pPr>
        <w:rPr>
          <w:i/>
        </w:rPr>
      </w:pPr>
      <w:r w:rsidRPr="00F30A80">
        <w:rPr>
          <w:rFonts w:hint="eastAsia"/>
          <w:i/>
        </w:rPr>
        <w:t xml:space="preserve">　本当に品質を手に入れたいのなら、事後の検査をするのではなく、最初から欠陥が入り込まないような状況にしなくてはならない。それができないのであれば、少し進めるごとに製品を検査し、発生したらすぐに欠陥をつかまえるようにしなくてはならない。</w:t>
      </w:r>
      <w:r w:rsidR="000553C2" w:rsidRPr="000553C2">
        <w:rPr>
          <w:i/>
        </w:rPr>
        <w:t>(Implementing Lean Software Development, Mary Poppendieck &amp; Tom Poppendieck)</w:t>
      </w:r>
    </w:p>
    <w:p w14:paraId="579AA7FA" w14:textId="77777777" w:rsidR="00AE1F30" w:rsidRDefault="00AE1F30" w:rsidP="0044300D"/>
    <w:p w14:paraId="632AFBF5" w14:textId="7F875B41" w:rsidR="00AE1F30" w:rsidRDefault="00AE1F30" w:rsidP="0044300D">
      <w:r>
        <w:rPr>
          <w:rFonts w:hint="eastAsia"/>
        </w:rPr>
        <w:t>Keyword:テスト駆動型開発</w:t>
      </w:r>
    </w:p>
    <w:p w14:paraId="2939799B" w14:textId="77777777" w:rsidR="007A7695" w:rsidRPr="0044300D" w:rsidRDefault="007A7695" w:rsidP="0044300D"/>
    <w:p w14:paraId="36A0412B" w14:textId="69DE4E3C" w:rsidR="00451FC9" w:rsidRDefault="00451FC9" w:rsidP="00F30A80">
      <w:pPr>
        <w:pStyle w:val="30"/>
      </w:pPr>
      <w:bookmarkStart w:id="30" w:name="_Toc12900767"/>
      <w:r>
        <w:rPr>
          <w:rFonts w:hint="eastAsia"/>
        </w:rPr>
        <w:t>原則</w:t>
      </w:r>
      <w:r>
        <w:t>3:</w:t>
      </w:r>
      <w:r>
        <w:rPr>
          <w:rFonts w:hint="eastAsia"/>
        </w:rPr>
        <w:t>知識を作り出す</w:t>
      </w:r>
      <w:r>
        <w:rPr>
          <w:rFonts w:hint="eastAsia"/>
        </w:rPr>
        <w:t>(</w:t>
      </w:r>
      <w:r>
        <w:t>Create Knowledge</w:t>
      </w:r>
      <w:r>
        <w:rPr>
          <w:rFonts w:hint="eastAsia"/>
        </w:rPr>
        <w:t>)</w:t>
      </w:r>
      <w:bookmarkEnd w:id="30"/>
    </w:p>
    <w:p w14:paraId="106C5307" w14:textId="77777777" w:rsidR="00451FC9" w:rsidRDefault="00451FC9" w:rsidP="00F30A80"/>
    <w:p w14:paraId="26B9F75B" w14:textId="088F4AD7" w:rsidR="00451FC9" w:rsidRDefault="00451FC9" w:rsidP="00F30A80">
      <w:r>
        <w:rPr>
          <w:rFonts w:hint="eastAsia"/>
        </w:rPr>
        <w:t>ソフトウェア開発を成功に導く</w:t>
      </w:r>
      <w:r>
        <w:t>4</w:t>
      </w:r>
      <w:r>
        <w:rPr>
          <w:rFonts w:hint="eastAsia"/>
        </w:rPr>
        <w:t>つのプラクティス</w:t>
      </w:r>
    </w:p>
    <w:p w14:paraId="7C36DF90" w14:textId="77777777" w:rsidR="00451FC9" w:rsidRDefault="00451FC9" w:rsidP="00F30A80"/>
    <w:p w14:paraId="602B7FC3" w14:textId="0120C67C" w:rsidR="00451FC9" w:rsidRDefault="00451FC9" w:rsidP="00F30A80">
      <w:pPr>
        <w:pStyle w:val="afff8"/>
        <w:numPr>
          <w:ilvl w:val="0"/>
          <w:numId w:val="28"/>
        </w:numPr>
        <w:ind w:leftChars="0"/>
      </w:pPr>
      <w:r>
        <w:rPr>
          <w:rFonts w:hint="eastAsia"/>
        </w:rPr>
        <w:t>最小の機能セットを早期に顧客にリリースし、評価とフィードバックを得ること</w:t>
      </w:r>
    </w:p>
    <w:p w14:paraId="616B3D9A" w14:textId="6996F32D" w:rsidR="00451FC9" w:rsidRDefault="00451FC9" w:rsidP="00F30A80">
      <w:pPr>
        <w:pStyle w:val="afff8"/>
        <w:numPr>
          <w:ilvl w:val="0"/>
          <w:numId w:val="28"/>
        </w:numPr>
        <w:ind w:leftChars="0"/>
      </w:pPr>
      <w:r>
        <w:rPr>
          <w:rFonts w:hint="eastAsia"/>
        </w:rPr>
        <w:t>毎日ビルドし、統合テストからすばやいフィードバックを得ること</w:t>
      </w:r>
    </w:p>
    <w:p w14:paraId="5EFBFE48" w14:textId="1FEFBE3E" w:rsidR="00451FC9" w:rsidRDefault="00451FC9" w:rsidP="00F30A80">
      <w:pPr>
        <w:pStyle w:val="afff8"/>
        <w:numPr>
          <w:ilvl w:val="0"/>
          <w:numId w:val="28"/>
        </w:numPr>
        <w:ind w:leftChars="0"/>
      </w:pPr>
      <w:r>
        <w:rPr>
          <w:rFonts w:hint="eastAsia"/>
        </w:rPr>
        <w:t>経験と直感を備えたチームやリーダーに適切な決定を下させること</w:t>
      </w:r>
    </w:p>
    <w:p w14:paraId="4B62057F" w14:textId="478176B5" w:rsidR="00451FC9" w:rsidRDefault="00451FC9" w:rsidP="00F30A80">
      <w:pPr>
        <w:pStyle w:val="afff8"/>
        <w:numPr>
          <w:ilvl w:val="0"/>
          <w:numId w:val="28"/>
        </w:numPr>
        <w:ind w:leftChars="0"/>
      </w:pPr>
      <w:r>
        <w:rPr>
          <w:rFonts w:hint="eastAsia"/>
        </w:rPr>
        <w:t>新規機能が追加しやすいモジュールアーキテクチャにすること</w:t>
      </w:r>
    </w:p>
    <w:p w14:paraId="7FD13DC4" w14:textId="77777777" w:rsidR="00451FC9" w:rsidRDefault="00451FC9" w:rsidP="00F30A80"/>
    <w:p w14:paraId="4CB3D498" w14:textId="0CB8D113" w:rsidR="00451FC9" w:rsidRPr="00F30A80" w:rsidRDefault="00451FC9" w:rsidP="00F30A80">
      <w:pPr>
        <w:ind w:firstLineChars="50" w:firstLine="120"/>
        <w:rPr>
          <w:i/>
        </w:rPr>
      </w:pPr>
      <w:r w:rsidRPr="00F30A80">
        <w:rPr>
          <w:rFonts w:hint="eastAsia"/>
          <w:i/>
        </w:rPr>
        <w:t>製品開発において、長期的に卓越した能力を見せる企業には、共通点がある。それは、規律に従った実験を通じて新たな知識を生み出し、その知識をより大きな組織内で参照できるようにきりんと文章としてまとめる。というて点である。</w:t>
      </w:r>
      <w:r w:rsidR="001241FE" w:rsidRPr="00F30A80">
        <w:rPr>
          <w:rFonts w:hint="eastAsia"/>
          <w:i/>
        </w:rPr>
        <w:t>そのような</w:t>
      </w:r>
      <w:r w:rsidR="007A7695" w:rsidRPr="00F30A80">
        <w:rPr>
          <w:rFonts w:hint="eastAsia"/>
          <w:i/>
        </w:rPr>
        <w:t>企業は、明確なデータを記録するだけではなく、暗黙知を明確化する方法を見つけて、それもまた組織的なナレッジベースの一部にしている。また、開発中の製品について学ぶことも重要だが、その一方で、その知識を将来の製品に焼くに立てるために文章にしておくことが絶対必要であることも理解しているのである。</w:t>
      </w:r>
    </w:p>
    <w:p w14:paraId="1CFAEF86" w14:textId="3758720B" w:rsidR="007A7695" w:rsidRDefault="007A7695" w:rsidP="00F30A80">
      <w:r w:rsidRPr="00F30A80">
        <w:rPr>
          <w:rFonts w:hint="eastAsia"/>
          <w:i/>
        </w:rPr>
        <w:t xml:space="preserve">　開発サイクルを通じて、体系的な学習を促す開発プロセスを用いることは重要だが、その開発プロセス自体も、体系的に改善していかなくてはならない。どのようなチームであっても、プロセス改善のための時間を、通常の業務とは分けて、定期的に設けるべきである。</w:t>
      </w:r>
      <w:r w:rsidR="000553C2" w:rsidRPr="00F30A80">
        <w:rPr>
          <w:i/>
        </w:rPr>
        <w:t>(Implementing Lean Software Development, Mary Poppendieck &amp; Tom Poppendieck)</w:t>
      </w:r>
    </w:p>
    <w:p w14:paraId="6002A92A" w14:textId="77777777" w:rsidR="00451FC9" w:rsidRPr="00F30A80" w:rsidRDefault="00451FC9" w:rsidP="00F30A80"/>
    <w:p w14:paraId="1016D553" w14:textId="000CB0E3" w:rsidR="007A7695" w:rsidRDefault="007A7695" w:rsidP="00F30A80">
      <w:pPr>
        <w:pStyle w:val="30"/>
      </w:pPr>
      <w:bookmarkStart w:id="31" w:name="_Toc12900768"/>
      <w:r>
        <w:rPr>
          <w:rFonts w:hint="eastAsia"/>
        </w:rPr>
        <w:t>原則</w:t>
      </w:r>
      <w:r>
        <w:t>4:</w:t>
      </w:r>
      <w:r>
        <w:rPr>
          <w:rFonts w:hint="eastAsia"/>
        </w:rPr>
        <w:t>決定を遅らせる</w:t>
      </w:r>
      <w:r>
        <w:t>(Defer Commitment)</w:t>
      </w:r>
      <w:bookmarkEnd w:id="31"/>
    </w:p>
    <w:p w14:paraId="01EAB68E" w14:textId="77777777" w:rsidR="007A7695" w:rsidRDefault="007A7695" w:rsidP="00F30A80"/>
    <w:p w14:paraId="16810C6F" w14:textId="571BE50A" w:rsidR="007A7695" w:rsidRPr="00F30A80" w:rsidRDefault="007A7695" w:rsidP="00F30A80">
      <w:pPr>
        <w:ind w:firstLineChars="50" w:firstLine="120"/>
        <w:rPr>
          <w:i/>
        </w:rPr>
      </w:pPr>
      <w:r w:rsidRPr="00F30A80">
        <w:rPr>
          <w:rFonts w:hint="eastAsia"/>
          <w:i/>
        </w:rPr>
        <w:t>難しい決断であれば、それを片付け、目の前のリスクに対処し、未知の要素を減らしたいと多くの人が思う。しかしながら、不確実性と対面する場合、それが複雑性を伴うものであればなおさら、決定を下さなくてはならない瞬間まで重要な選択肢をオープンのままにしておりて、</w:t>
      </w:r>
      <w:r w:rsidR="000553C2" w:rsidRPr="00F30A80">
        <w:rPr>
          <w:rFonts w:hint="eastAsia"/>
          <w:i/>
        </w:rPr>
        <w:t>いろいろなソリューションを実験して難しい問題に対処するのがいちばんである。実際、最高のソフトウェア設計戦略の多くは、取り返しのつかない決定をできるかぎり遅く下せるように、選択肢をオープンにしておくことに照準を合わせている。</w:t>
      </w:r>
      <w:r w:rsidR="000553C2" w:rsidRPr="00F30A80">
        <w:rPr>
          <w:i/>
        </w:rPr>
        <w:t>(Implementing Lean Software Development, Mary Poppendieck &amp; Tom Poppendieck)</w:t>
      </w:r>
    </w:p>
    <w:p w14:paraId="246A2102" w14:textId="77777777" w:rsidR="007A7695" w:rsidRPr="00F30A80" w:rsidRDefault="007A7695" w:rsidP="00F30A80"/>
    <w:p w14:paraId="4CA713B8" w14:textId="0561F456" w:rsidR="005C799D" w:rsidRDefault="005C799D" w:rsidP="00F30A80">
      <w:pPr>
        <w:pStyle w:val="30"/>
      </w:pPr>
      <w:bookmarkStart w:id="32" w:name="_Toc12900769"/>
      <w:r>
        <w:rPr>
          <w:rFonts w:hint="eastAsia"/>
        </w:rPr>
        <w:t>原則</w:t>
      </w:r>
      <w:r>
        <w:t>5:</w:t>
      </w:r>
      <w:r>
        <w:rPr>
          <w:rFonts w:hint="eastAsia"/>
        </w:rPr>
        <w:t>速く提供する</w:t>
      </w:r>
      <w:r>
        <w:t>(Deliver Fast)</w:t>
      </w:r>
      <w:bookmarkEnd w:id="32"/>
    </w:p>
    <w:p w14:paraId="5560068D" w14:textId="77777777" w:rsidR="005C799D" w:rsidRDefault="005C799D" w:rsidP="00F30A80"/>
    <w:p w14:paraId="2A451021" w14:textId="360D9338" w:rsidR="006E1554" w:rsidRPr="00F30A80" w:rsidRDefault="006E1554" w:rsidP="00F30A80">
      <w:pPr>
        <w:rPr>
          <w:i/>
        </w:rPr>
      </w:pPr>
      <w:r w:rsidRPr="00F30A80">
        <w:rPr>
          <w:rFonts w:hint="eastAsia"/>
          <w:i/>
        </w:rPr>
        <w:t>品質を作り込まなければ、ハイスピードは維持できない。</w:t>
      </w:r>
    </w:p>
    <w:p w14:paraId="5CC401F2" w14:textId="77777777" w:rsidR="006E1554" w:rsidRPr="006E1554" w:rsidRDefault="006E1554" w:rsidP="006E1554">
      <w:pPr>
        <w:ind w:firstLineChars="50" w:firstLine="120"/>
        <w:rPr>
          <w:i/>
        </w:rPr>
      </w:pPr>
      <w:r w:rsidRPr="00F30A80">
        <w:rPr>
          <w:rFonts w:hint="eastAsia"/>
          <w:i/>
        </w:rPr>
        <w:t>高品質を達成するにま、</w:t>
      </w:r>
      <w:r w:rsidRPr="00F30A80">
        <w:rPr>
          <w:i/>
        </w:rPr>
        <w:t>2つ方法がある。ひとつは、スピードを落として慎重になる。という方法</w:t>
      </w:r>
      <w:r w:rsidRPr="00F30A80">
        <w:rPr>
          <w:rFonts w:hint="eastAsia"/>
          <w:i/>
        </w:rPr>
        <w:t>である。もうひとつは、プロセスを継続的に改善し、製品に品質を作り込む人を育て、競合他社の何倍ものスピードで繰り返し、確実に顧客の要求に反応する能力を培う、という方法だ</w:t>
      </w:r>
      <w:r w:rsidRPr="006E1554">
        <w:rPr>
          <w:i/>
        </w:rPr>
        <w:t>(Implementing Lean Software Development, Mary Poppendieck &amp; Tom Poppendieck)</w:t>
      </w:r>
    </w:p>
    <w:p w14:paraId="41D5ACFA" w14:textId="2C914A75" w:rsidR="006E1554" w:rsidRDefault="006E1554" w:rsidP="00F30A80"/>
    <w:p w14:paraId="5CE232CF" w14:textId="77777777" w:rsidR="006E1554" w:rsidRPr="00F30A80" w:rsidRDefault="006E1554" w:rsidP="00F30A80"/>
    <w:p w14:paraId="70067A5A" w14:textId="0A6854E4" w:rsidR="00047D26" w:rsidRDefault="00047D26" w:rsidP="00F30A80">
      <w:pPr>
        <w:pStyle w:val="30"/>
      </w:pPr>
      <w:bookmarkStart w:id="33" w:name="_Toc12900770"/>
      <w:r>
        <w:rPr>
          <w:rFonts w:hint="eastAsia"/>
        </w:rPr>
        <w:t>原則</w:t>
      </w:r>
      <w:r>
        <w:t>6:</w:t>
      </w:r>
      <w:r>
        <w:rPr>
          <w:rFonts w:hint="eastAsia"/>
        </w:rPr>
        <w:t>人を尊重する</w:t>
      </w:r>
      <w:r>
        <w:t>(Respect People)</w:t>
      </w:r>
      <w:bookmarkEnd w:id="33"/>
    </w:p>
    <w:p w14:paraId="4EC60138" w14:textId="77777777" w:rsidR="00047D26" w:rsidRDefault="00047D26" w:rsidP="00F30A80"/>
    <w:p w14:paraId="08B64747" w14:textId="60D6306B" w:rsidR="0024232F" w:rsidRDefault="00047D26" w:rsidP="00F30A80">
      <w:pPr>
        <w:pStyle w:val="afff8"/>
        <w:numPr>
          <w:ilvl w:val="0"/>
          <w:numId w:val="29"/>
        </w:numPr>
        <w:ind w:leftChars="0"/>
      </w:pPr>
      <w:r>
        <w:rPr>
          <w:rFonts w:hint="eastAsia"/>
        </w:rPr>
        <w:t>起業家的リーダー</w:t>
      </w:r>
    </w:p>
    <w:p w14:paraId="53D92C3C" w14:textId="5CC702B6" w:rsidR="0024232F" w:rsidRDefault="0024232F" w:rsidP="00F30A80">
      <w:pPr>
        <w:pStyle w:val="afff8"/>
        <w:numPr>
          <w:ilvl w:val="0"/>
          <w:numId w:val="29"/>
        </w:numPr>
        <w:ind w:leftChars="0"/>
      </w:pPr>
      <w:r>
        <w:rPr>
          <w:rFonts w:hint="eastAsia"/>
        </w:rPr>
        <w:t>エキスパートエンジニアの尊重</w:t>
      </w:r>
    </w:p>
    <w:p w14:paraId="6615D925" w14:textId="1FD35024" w:rsidR="0024232F" w:rsidRDefault="0024232F" w:rsidP="00F30A80">
      <w:pPr>
        <w:pStyle w:val="afff8"/>
        <w:numPr>
          <w:ilvl w:val="0"/>
          <w:numId w:val="29"/>
        </w:numPr>
        <w:ind w:leftChars="0"/>
      </w:pPr>
      <w:r>
        <w:rPr>
          <w:rFonts w:hint="eastAsia"/>
        </w:rPr>
        <w:t>責任ベースのプランニングと制御</w:t>
      </w:r>
    </w:p>
    <w:p w14:paraId="60C00568" w14:textId="77777777" w:rsidR="00047D26" w:rsidRPr="00F30A80" w:rsidRDefault="00047D26" w:rsidP="00F30A80"/>
    <w:p w14:paraId="3D280EF5" w14:textId="68ED812B" w:rsidR="0024232F" w:rsidRDefault="0024232F" w:rsidP="00F30A80">
      <w:pPr>
        <w:pStyle w:val="30"/>
      </w:pPr>
      <w:bookmarkStart w:id="34" w:name="_Toc12900771"/>
      <w:r>
        <w:rPr>
          <w:rFonts w:hint="eastAsia"/>
        </w:rPr>
        <w:t>原則</w:t>
      </w:r>
      <w:r>
        <w:t>7:</w:t>
      </w:r>
      <w:r>
        <w:rPr>
          <w:rFonts w:hint="eastAsia"/>
        </w:rPr>
        <w:t>全体を最適化する</w:t>
      </w:r>
      <w:r>
        <w:t>(Optimize the Whole)</w:t>
      </w:r>
      <w:bookmarkEnd w:id="34"/>
    </w:p>
    <w:p w14:paraId="7A814814" w14:textId="77777777" w:rsidR="0024232F" w:rsidRDefault="0024232F" w:rsidP="00F30A80"/>
    <w:p w14:paraId="4CB711F7" w14:textId="015414C8" w:rsidR="0024232F" w:rsidRPr="00F30A80" w:rsidRDefault="0024232F" w:rsidP="00F30A80">
      <w:pPr>
        <w:rPr>
          <w:i/>
        </w:rPr>
      </w:pPr>
      <w:r w:rsidRPr="00F30A80">
        <w:rPr>
          <w:rFonts w:hint="eastAsia"/>
          <w:i/>
        </w:rPr>
        <w:t>ソフトウェア開発は、伝統的に部分最適に陥りやすい</w:t>
      </w:r>
    </w:p>
    <w:p w14:paraId="5191B9C9" w14:textId="77777777" w:rsidR="0024232F" w:rsidRPr="0024232F" w:rsidRDefault="0024232F" w:rsidP="0024232F">
      <w:pPr>
        <w:ind w:firstLineChars="50" w:firstLine="120"/>
        <w:rPr>
          <w:i/>
        </w:rPr>
      </w:pPr>
      <w:r w:rsidRPr="00F30A80">
        <w:rPr>
          <w:rFonts w:hint="eastAsia"/>
          <w:i/>
        </w:rPr>
        <w:t>組織の境界をまたげば、コストがかかる。ピーター・ドラッガーは、バリューストリームの始めから終わりまでの全体を、ひとつのマネジメントシステムで対応している企業では、競合他社に比べ、</w:t>
      </w:r>
      <w:r w:rsidRPr="00F30A80">
        <w:rPr>
          <w:i/>
        </w:rPr>
        <w:t>25</w:t>
      </w:r>
      <w:r w:rsidRPr="00F30A80">
        <w:rPr>
          <w:rFonts w:hint="eastAsia"/>
          <w:i/>
        </w:rPr>
        <w:t>〜</w:t>
      </w:r>
      <w:r w:rsidRPr="00F30A80">
        <w:rPr>
          <w:i/>
        </w:rPr>
        <w:t>30%</w:t>
      </w:r>
      <w:r w:rsidRPr="00F30A80">
        <w:rPr>
          <w:rFonts w:hint="eastAsia"/>
          <w:i/>
        </w:rPr>
        <w:t>のコスト削減ができていると述べている。</w:t>
      </w:r>
      <w:r w:rsidRPr="0024232F">
        <w:rPr>
          <w:i/>
        </w:rPr>
        <w:t>(Implementing Lean Software Development, Mary Poppendieck &amp; Tom Poppendieck)</w:t>
      </w:r>
    </w:p>
    <w:p w14:paraId="2638FD62" w14:textId="13355B3D" w:rsidR="0024232F" w:rsidRDefault="0024232F" w:rsidP="00F30A80"/>
    <w:p w14:paraId="00F9FB3F" w14:textId="77777777" w:rsidR="0024232F" w:rsidRPr="00F30A80" w:rsidRDefault="0024232F" w:rsidP="00F30A80"/>
    <w:p w14:paraId="29D9CA08" w14:textId="4E94A747" w:rsidR="00DD38DB" w:rsidRDefault="004666D3" w:rsidP="00DD38DB">
      <w:pPr>
        <w:pStyle w:val="20"/>
      </w:pPr>
      <w:bookmarkStart w:id="35" w:name="_Toc12900772"/>
      <w:r>
        <w:rPr>
          <w:rFonts w:hint="eastAsia"/>
        </w:rPr>
        <w:t>○</w:t>
      </w:r>
      <w:bookmarkEnd w:id="35"/>
    </w:p>
    <w:p w14:paraId="39A87ED7" w14:textId="77777777" w:rsidR="007A7695" w:rsidRPr="00F30A80" w:rsidRDefault="007A7695" w:rsidP="00F30A80"/>
    <w:p w14:paraId="23286F92" w14:textId="77777777" w:rsidR="00DD38DB" w:rsidRDefault="00DD38DB" w:rsidP="00DD38DB"/>
    <w:p w14:paraId="6291F2AC" w14:textId="77777777" w:rsidR="00AE1F30" w:rsidRDefault="00AE1F30" w:rsidP="00DD38DB"/>
    <w:p w14:paraId="1417A3BA" w14:textId="77777777" w:rsidR="00AE1F30" w:rsidRDefault="00AE1F30" w:rsidP="00DD38DB"/>
    <w:p w14:paraId="69F0D7FB" w14:textId="77777777" w:rsidR="00AE1F30" w:rsidRDefault="00AE1F30" w:rsidP="00DD38DB"/>
    <w:p w14:paraId="2C822AAA" w14:textId="18AB7EC0" w:rsidR="00DD38DB" w:rsidRDefault="00DD38DB">
      <w:r>
        <w:br w:type="page"/>
      </w:r>
    </w:p>
    <w:p w14:paraId="062A3EB5" w14:textId="77777777" w:rsidR="00DD38DB" w:rsidRPr="00DD38DB" w:rsidRDefault="00DD38DB" w:rsidP="00DD38DB"/>
    <w:p w14:paraId="334BDBC3" w14:textId="614D05A2" w:rsidR="00CC4F1E" w:rsidRDefault="00DD38DB">
      <w:pPr>
        <w:pStyle w:val="10"/>
      </w:pPr>
      <w:bookmarkStart w:id="36" w:name="_Toc12900773"/>
      <w:r>
        <w:rPr>
          <w:rFonts w:hint="eastAsia"/>
        </w:rPr>
        <w:t>ひろじれんシステム</w:t>
      </w:r>
      <w:bookmarkEnd w:id="36"/>
    </w:p>
    <w:p w14:paraId="5CF56CDA" w14:textId="77777777" w:rsidR="005919D9" w:rsidRPr="005919D9" w:rsidRDefault="005919D9" w:rsidP="005919D9"/>
    <w:p w14:paraId="08CDE526" w14:textId="77777777" w:rsidR="00060983" w:rsidRDefault="00060983" w:rsidP="001D50E3">
      <w:pPr>
        <w:pStyle w:val="20"/>
      </w:pPr>
      <w:bookmarkStart w:id="37" w:name="_Toc12900774"/>
      <w:r>
        <w:rPr>
          <w:rFonts w:hint="eastAsia"/>
        </w:rPr>
        <w:t>システムとは、</w:t>
      </w:r>
      <w:bookmarkEnd w:id="37"/>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an integrated set of elements, subsystems, or assemblies that accomplish a defined objective.These elsements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38" w:name="_Toc12900775"/>
      <w:r>
        <w:rPr>
          <w:rFonts w:hint="eastAsia"/>
        </w:rPr>
        <w:t>システムの</w:t>
      </w:r>
      <w:r w:rsidR="003A6562">
        <w:rPr>
          <w:rFonts w:hint="eastAsia"/>
        </w:rPr>
        <w:t>ライフサイクル</w:t>
      </w:r>
      <w:bookmarkEnd w:id="38"/>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29568"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EF17AF" w:rsidRDefault="00EF17AF"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EF17AF" w:rsidRDefault="00EF17AF"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EF17AF" w:rsidRDefault="00EF17AF"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EF17AF" w:rsidRPr="00CD3BA0" w:rsidRDefault="00EF17AF"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EF17AF" w:rsidRPr="00CD3BA0" w:rsidRDefault="00EF17AF"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EF17AF" w:rsidRPr="00CD3BA0" w:rsidRDefault="00EF17AF"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EF17AF" w:rsidRDefault="00EF17AF"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EF17AF" w:rsidRPr="00CD3BA0" w:rsidRDefault="00EF17AF"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EF17AF" w:rsidRPr="00CD3BA0" w:rsidRDefault="00EF17AF"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29568;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" fillcolor="white [3212]" strokecolor="black [3213]" strokeweight="1pt">
                  <v:textbox>
                    <w:txbxContent>
                      <w:p w14:paraId="6D8DC709" w14:textId="77777777" w:rsidR="00EF17AF" w:rsidRDefault="00EF17AF"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EF17AF" w:rsidRDefault="00EF17AF"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" fillcolor="white [3212]" strokecolor="black [3213]" strokeweight="1pt">
                  <v:textbox>
                    <w:txbxContent>
                      <w:p w14:paraId="3BC5D089" w14:textId="77777777" w:rsidR="00EF17AF" w:rsidRDefault="00EF17AF"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" fillcolor="white [3212]" strokecolor="black [3213]" strokeweight="1pt">
                  <v:textbox>
                    <w:txbxContent>
                      <w:p w14:paraId="3794210D" w14:textId="77777777" w:rsidR="00EF17AF" w:rsidRPr="00CD3BA0" w:rsidRDefault="00EF17AF"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EF17AF" w:rsidRPr="00CD3BA0" w:rsidRDefault="00EF17AF"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" fillcolor="white [3212]" strokecolor="black [3213]" strokeweight="1pt">
                  <v:textbox>
                    <w:txbxContent>
                      <w:p w14:paraId="152B8C98" w14:textId="77777777" w:rsidR="00EF17AF" w:rsidRPr="00CD3BA0" w:rsidRDefault="00EF17AF"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" fillcolor="white [3212]" strokecolor="black [3213]" strokeweight="1pt">
                  <v:textbox>
                    <w:txbxContent>
                      <w:p w14:paraId="42BD6681" w14:textId="77777777" w:rsidR="00EF17AF" w:rsidRDefault="00EF17AF"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" fillcolor="white [3212]" strokecolor="black [3213]" strokeweight="1pt">
                  <v:textbox>
                    <w:txbxContent>
                      <w:p w14:paraId="41C2DBFC" w14:textId="77777777" w:rsidR="00EF17AF" w:rsidRPr="00CD3BA0" w:rsidRDefault="00EF17AF"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EF17AF" w:rsidRPr="00CD3BA0" w:rsidRDefault="00EF17AF"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39" w:name="_Toc12900776"/>
      <w:r>
        <w:rPr>
          <w:rFonts w:hint="eastAsia"/>
        </w:rPr>
        <w:t>システムのコンセプト</w:t>
      </w:r>
      <w:bookmarkEnd w:id="39"/>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40" w:name="_Toc12900777"/>
      <w:r>
        <w:rPr>
          <w:rFonts w:hint="eastAsia"/>
        </w:rPr>
        <w:t>Systems Engineering</w:t>
      </w:r>
      <w:r>
        <w:rPr>
          <w:rFonts w:hint="eastAsia"/>
        </w:rPr>
        <w:t>のテクニカル・</w:t>
      </w:r>
      <w:r w:rsidR="008D7E8E">
        <w:rPr>
          <w:rFonts w:hint="eastAsia"/>
        </w:rPr>
        <w:t>プロセス</w:t>
      </w:r>
      <w:bookmarkEnd w:id="40"/>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a effective product, to permit consistent reproduction of the product where necessasy,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Technical processes enable systems engineers to coordinate the intractions between engineering specialists, other engineering disciplines, system stakeholders and operators, and manufacturing. They also address confrmance with the expectations and legislated requirements of society. These processes lead to the creation of a sufficient set of requirements and resulting system solutions that address the desired capabilities within the bounds of performance, environment,external interfaces,and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41" w:name="_Toc12900778"/>
      <w:r>
        <w:rPr>
          <w:rFonts w:hint="eastAsia"/>
          <w:noProof/>
        </w:rPr>
        <mc:AlternateContent>
          <mc:Choice Requires="wps">
            <w:drawing>
              <wp:anchor distT="0" distB="0" distL="114300" distR="114300" simplePos="0" relativeHeight="251633664"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EF17AF" w:rsidRPr="003E40DA" w:rsidRDefault="00EF17AF"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EF17AF" w:rsidRPr="003E40DA" w:rsidRDefault="00EF17AF"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41"/>
    </w:p>
    <w:p w14:paraId="2FB6A275" w14:textId="250432DD" w:rsidR="00793FD5" w:rsidRDefault="00795A94" w:rsidP="00F50BC3">
      <w:r>
        <w:rPr>
          <w:rFonts w:hint="eastAsia"/>
          <w:noProof/>
        </w:rPr>
        <mc:AlternateContent>
          <mc:Choice Requires="wps">
            <w:drawing>
              <wp:anchor distT="0" distB="0" distL="114300" distR="114300" simplePos="0" relativeHeight="251646976"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A5E00" id="正方形/長方形 120" o:spid="_x0000_s1026" style="position:absolute;left:0;text-align:left;margin-left:443.4pt;margin-top:53.95pt;width:37.55pt;height:16.4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45952"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7B6CA5" id="正方形/長方形 119" o:spid="_x0000_s1026" style="position:absolute;left:0;text-align:left;margin-left:163.6pt;margin-top:41.1pt;width:92.05pt;height:27.2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3776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5195A0" id="正方形/長方形 109" o:spid="_x0000_s1026" style="position:absolute;left:0;text-align:left;margin-left:592.45pt;margin-top:331.95pt;width:52.3pt;height:13.6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673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E08461" id="正方形/長方形 108" o:spid="_x0000_s1026" style="position:absolute;left:0;text-align:left;margin-left:255.5pt;margin-top:430.8pt;width:71pt;height:59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8784"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D5F602" id="正方形/長方形 110" o:spid="_x0000_s1026" style="position:absolute;left:0;text-align:left;margin-left:443.65pt;margin-top:328.6pt;width:60pt;height:97.4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39808"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AD086" id="正方形/長方形 111" o:spid="_x0000_s1026" style="position:absolute;left:0;text-align:left;margin-left:510.85pt;margin-top:346.85pt;width:1in;height:30.7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468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28B595" id="正方形/長方形 106" o:spid="_x0000_s1026" style="position:absolute;left:0;text-align:left;margin-left:126.4pt;margin-top:331.5pt;width:129.1pt;height:99.3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571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50CFF0" id="正方形/長方形 107" o:spid="_x0000_s1026" style="position:absolute;left:0;text-align:left;margin-left:261.75pt;margin-top:331.95pt;width:71.4pt;height:13.7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2640"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7FBB6D" id="正方形/長方形 81" o:spid="_x0000_s1026" style="position:absolute;left:0;text-align:left;margin-left:557.45pt;margin-top:183.75pt;width:57.7pt;height:22.05pt;z-index:2516326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1616"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753C54" id="正方形/長方形 45" o:spid="_x0000_s1026" style="position:absolute;left:0;text-align:left;margin-left:441.45pt;margin-top:209.95pt;width:116.05pt;height:22.05pt;z-index:251631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30592"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60888" id="正方形/長方形 44" o:spid="_x0000_s1026" style="position:absolute;left:0;text-align:left;margin-left:126.65pt;margin-top:183.75pt;width:184.45pt;height:22.05pt;z-index:2516305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" filled="f" strokecolor="red" strokeweight="1.5pt">
                <v:stroke dashstyle="3 1"/>
              </v:rect>
            </w:pict>
          </mc:Fallback>
        </mc:AlternateContent>
      </w:r>
    </w:p>
    <w:p w14:paraId="2C5747F4" w14:textId="559B77FA" w:rsidR="005919D9" w:rsidRDefault="00EF17AF" w:rsidP="00F50BC3">
      <w:r>
        <w:rPr>
          <w:noProof/>
        </w:rPr>
        <w:object w:dxaOrig="0" w:dyaOrig="0" w14:anchorId="7D3A1B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23777583" r:id="rId16"/>
        </w:object>
      </w:r>
      <w:r w:rsidR="000A554F">
        <w:rPr>
          <w:rFonts w:hint="eastAsia"/>
          <w:noProof/>
        </w:rPr>
        <mc:AlternateContent>
          <mc:Choice Requires="wps">
            <w:drawing>
              <wp:anchor distT="0" distB="0" distL="114300" distR="114300" simplePos="0" relativeHeight="251644928"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0CD709" id="正方形/長方形 118" o:spid="_x0000_s1026" style="position:absolute;left:0;text-align:left;margin-left:132.15pt;margin-top:660.5pt;width:83.5pt;height:51.5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3904"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79EB5D" id="正方形/長方形 117" o:spid="_x0000_s1026" style="position:absolute;left:0;text-align:left;margin-left:131.9pt;margin-top:553.15pt;width:83.5pt;height:25.1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2880"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72C7F0B" id="正方形/長方形 116" o:spid="_x0000_s1026" style="position:absolute;left:0;text-align:left;margin-left:131.9pt;margin-top:602.6pt;width:83.5pt;height:2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0832"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458FF9" id="正方形/長方形 112" o:spid="_x0000_s1026" style="position:absolute;left:0;text-align:left;margin-left:34.35pt;margin-top:593.2pt;width:83.5pt;height:9.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41856"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1A1D51" id="正方形/長方形 113" o:spid="_x0000_s1026" style="position:absolute;left:0;text-align:left;margin-left:34.35pt;margin-top:603.45pt;width:83.5pt;height:43.05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42" w:name="_Toc12900779"/>
      <w:r>
        <w:rPr>
          <w:rFonts w:hint="eastAsia"/>
          <w:noProof/>
        </w:rPr>
        <w:lastRenderedPageBreak/>
        <mc:AlternateContent>
          <mc:Choice Requires="wps">
            <w:drawing>
              <wp:anchor distT="0" distB="0" distL="114300" distR="114300" simplePos="0" relativeHeight="251677696" behindDoc="0" locked="0" layoutInCell="1" allowOverlap="1" wp14:anchorId="1CB58BF9" wp14:editId="7517C684">
                <wp:simplePos x="0" y="0"/>
                <wp:positionH relativeFrom="column">
                  <wp:posOffset>3392532</wp:posOffset>
                </wp:positionH>
                <wp:positionV relativeFrom="paragraph">
                  <wp:posOffset>-280942</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EF17AF" w:rsidRPr="00455B70" w:rsidRDefault="00EF17AF"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67.15pt;margin-top:-22.1pt;width:153pt;height:36.6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" adj="-10147,69258" fillcolor="white [3212]" strokecolor="#4472c4 [3208]" strokeweight="1pt">
                <v:textbox>
                  <w:txbxContent>
                    <w:p w14:paraId="62EDE262" w14:textId="389AF950" w:rsidR="00EF17AF" w:rsidRPr="00455B70" w:rsidRDefault="00EF17AF"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42"/>
    </w:p>
    <w:p w14:paraId="7ED73989" w14:textId="3262A6FC" w:rsidR="009C1681" w:rsidRPr="009C1681" w:rsidRDefault="009C1681" w:rsidP="009C1681"/>
    <w:p w14:paraId="368BAA73" w14:textId="0DACD463" w:rsidR="00A633BE" w:rsidRDefault="006C6772" w:rsidP="00F3525C">
      <w:pPr>
        <w:pStyle w:val="30"/>
      </w:pPr>
      <w:bookmarkStart w:id="43" w:name="_Toc12900780"/>
      <w:r>
        <w:rPr>
          <w:rFonts w:hint="eastAsia"/>
          <w:noProof/>
        </w:rPr>
        <mc:AlternateContent>
          <mc:Choice Requires="wps">
            <w:drawing>
              <wp:anchor distT="0" distB="0" distL="114300" distR="114300" simplePos="0" relativeHeight="251678720" behindDoc="0" locked="0" layoutInCell="1" allowOverlap="1" wp14:anchorId="03181481" wp14:editId="03C07C78">
                <wp:simplePos x="0" y="0"/>
                <wp:positionH relativeFrom="column">
                  <wp:posOffset>4490176</wp:posOffset>
                </wp:positionH>
                <wp:positionV relativeFrom="paragraph">
                  <wp:posOffset>51072</wp:posOffset>
                </wp:positionV>
                <wp:extent cx="1943100" cy="464820"/>
                <wp:effectExtent l="1384300" t="0" r="1270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19764"/>
                            <a:gd name="adj2" fmla="val 16981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EF17AF" w:rsidRPr="00455B70" w:rsidRDefault="00EF17AF"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left:0;text-align:left;margin-left:353.55pt;margin-top:4pt;width:153pt;height:36.6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" adj="-15069,47481" fillcolor="white [3212]" strokecolor="#4472c4 [3208]" strokeweight="1pt">
                <v:textbox>
                  <w:txbxContent>
                    <w:p w14:paraId="230D86CF" w14:textId="59F71114" w:rsidR="00EF17AF" w:rsidRPr="00455B70" w:rsidRDefault="00EF17AF"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r w:rsidR="00DB63BF">
        <w:rPr>
          <w:rFonts w:hint="eastAsia"/>
        </w:rPr>
        <w:t>ひろじれん</w:t>
      </w:r>
      <w:r w:rsidR="009C1681">
        <w:rPr>
          <w:rFonts w:hint="eastAsia"/>
        </w:rPr>
        <w:t>システムの目的と目標</w:t>
      </w:r>
      <w:bookmarkEnd w:id="43"/>
    </w:p>
    <w:p w14:paraId="174C7195" w14:textId="5F271981" w:rsidR="00A633BE" w:rsidRDefault="00A633BE" w:rsidP="00A633BE"/>
    <w:p w14:paraId="19594879" w14:textId="334201F8" w:rsidR="00A633BE" w:rsidRDefault="000A0616" w:rsidP="00A633BE">
      <w:r>
        <w:rPr>
          <w:rFonts w:hint="eastAsia"/>
        </w:rPr>
        <w:t>目的</w:t>
      </w:r>
      <w:r w:rsidR="00F644D0">
        <w:rPr>
          <w:rFonts w:hint="eastAsia"/>
        </w:rPr>
        <w:t>：</w:t>
      </w:r>
      <w:r w:rsidR="00A633BE">
        <w:rPr>
          <w:rFonts w:hint="eastAsia"/>
        </w:rPr>
        <w:t>「</w:t>
      </w:r>
      <w:r w:rsidR="007E6381">
        <w:rPr>
          <w:rFonts w:hint="eastAsia"/>
        </w:rPr>
        <w:t>チャレンジの場の提供</w:t>
      </w:r>
      <w:r w:rsidR="00A633BE">
        <w:rPr>
          <w:rFonts w:hint="eastAsia"/>
        </w:rPr>
        <w:t>」</w:t>
      </w:r>
    </w:p>
    <w:p w14:paraId="6FAF6EE9" w14:textId="21FAC219" w:rsidR="00F644D0" w:rsidRDefault="00F644D0" w:rsidP="00A633BE"/>
    <w:p w14:paraId="16B33F07" w14:textId="72AF5354" w:rsidR="00FA52A2" w:rsidRDefault="000A0616" w:rsidP="00DB63BF">
      <w:r>
        <w:rPr>
          <w:rFonts w:hint="eastAsia"/>
        </w:rPr>
        <w:t>目標</w:t>
      </w:r>
      <w:r w:rsidR="00FA52A2">
        <w:rPr>
          <w:rFonts w:hint="eastAsia"/>
        </w:rPr>
        <w:t>①</w:t>
      </w:r>
      <w:r w:rsidR="00DB63BF">
        <w:rPr>
          <w:rFonts w:hint="eastAsia"/>
        </w:rPr>
        <w:t>：</w:t>
      </w:r>
      <w:r w:rsidR="00C22789">
        <w:rPr>
          <w:rFonts w:hint="eastAsia"/>
        </w:rPr>
        <w:t>リザルトタイム</w:t>
      </w:r>
      <w:r w:rsidR="00C22789">
        <w:t>0</w:t>
      </w:r>
      <w:r w:rsidR="00C22789">
        <w:rPr>
          <w:rFonts w:hint="eastAsia"/>
        </w:rPr>
        <w:t>秒を獲得する。</w:t>
      </w:r>
    </w:p>
    <w:p w14:paraId="3EE75643" w14:textId="1D0748A8" w:rsidR="00C22789" w:rsidRDefault="00C22789" w:rsidP="00DB63BF">
      <w:r>
        <w:tab/>
      </w:r>
      <w:r>
        <w:rPr>
          <w:rFonts w:hint="eastAsia"/>
        </w:rPr>
        <w:t>走行タイム</w:t>
      </w:r>
      <w:r w:rsidR="002B4C12">
        <w:tab/>
      </w:r>
      <w:r w:rsidR="002B4C12">
        <w:tab/>
      </w:r>
      <w:r w:rsidR="002B4C12">
        <w:tab/>
      </w:r>
      <w:r>
        <w:t>:20</w:t>
      </w:r>
      <w:r>
        <w:rPr>
          <w:rFonts w:hint="eastAsia"/>
        </w:rPr>
        <w:t>秒</w:t>
      </w:r>
    </w:p>
    <w:p w14:paraId="3B57FF81" w14:textId="198E19AC" w:rsidR="00C22789" w:rsidRDefault="00C22789" w:rsidP="00DB63BF">
      <w:r>
        <w:tab/>
      </w:r>
      <w:r w:rsidR="002B4C12">
        <w:rPr>
          <w:rFonts w:hint="eastAsia"/>
        </w:rPr>
        <w:t>カラーブロック有効移動</w:t>
      </w:r>
      <w:r w:rsidR="002B4C12">
        <w:t>8</w:t>
      </w:r>
      <w:r w:rsidR="002B4C12">
        <w:rPr>
          <w:rFonts w:hint="eastAsia"/>
        </w:rPr>
        <w:t>個</w:t>
      </w:r>
      <w:r w:rsidR="002B4C12">
        <w:tab/>
        <w:t>:-</w:t>
      </w:r>
      <w:r w:rsidR="002B4C12">
        <w:rPr>
          <w:rFonts w:hint="eastAsia"/>
        </w:rPr>
        <w:t>4秒</w:t>
      </w:r>
    </w:p>
    <w:p w14:paraId="47A37539" w14:textId="3B7B116D" w:rsidR="002B4C12" w:rsidRPr="002B4C12" w:rsidRDefault="006C6772" w:rsidP="00DB63BF">
      <w:r>
        <w:rPr>
          <w:rFonts w:hint="eastAsia"/>
          <w:noProof/>
        </w:rPr>
        <mc:AlternateContent>
          <mc:Choice Requires="wps">
            <w:drawing>
              <wp:anchor distT="0" distB="0" distL="114300" distR="114300" simplePos="0" relativeHeight="251679744" behindDoc="0" locked="0" layoutInCell="1" allowOverlap="1" wp14:anchorId="0A93C4F8" wp14:editId="62C001F3">
                <wp:simplePos x="0" y="0"/>
                <wp:positionH relativeFrom="column">
                  <wp:posOffset>3977277</wp:posOffset>
                </wp:positionH>
                <wp:positionV relativeFrom="paragraph">
                  <wp:posOffset>199390</wp:posOffset>
                </wp:positionV>
                <wp:extent cx="2350770" cy="464820"/>
                <wp:effectExtent l="1181100" t="0" r="11430" b="17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99259"/>
                            <a:gd name="adj2" fmla="val 32583"/>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EF17AF" w:rsidRPr="00455B70" w:rsidRDefault="00EF17AF"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13.15pt;margin-top:15.7pt;width:185.1pt;height:36.6pt;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" adj="-10640,17838" fillcolor="white [3212]" strokecolor="#4472c4 [3208]" strokeweight="1pt">
                <v:textbox>
                  <w:txbxContent>
                    <w:p w14:paraId="64C7C441" w14:textId="0EBC446A" w:rsidR="00EF17AF" w:rsidRPr="00455B70" w:rsidRDefault="00EF17AF"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2B4C12">
        <w:tab/>
      </w:r>
      <w:r w:rsidR="002B4C12">
        <w:rPr>
          <w:rFonts w:hint="eastAsia"/>
        </w:rPr>
        <w:t>フルビンゴ</w:t>
      </w:r>
      <w:r w:rsidR="002B4C12">
        <w:tab/>
      </w:r>
      <w:r w:rsidR="002B4C12">
        <w:tab/>
      </w:r>
      <w:r w:rsidR="002B4C12">
        <w:tab/>
        <w:t>:-11</w:t>
      </w:r>
      <w:r w:rsidR="002B4C12">
        <w:rPr>
          <w:rFonts w:hint="eastAsia"/>
        </w:rPr>
        <w:t>秒</w:t>
      </w:r>
    </w:p>
    <w:p w14:paraId="28E14A68" w14:textId="1F7DAAF3" w:rsidR="00FA52A2" w:rsidRDefault="002B4C12" w:rsidP="00A633BE">
      <w:r>
        <w:tab/>
      </w:r>
      <w:r>
        <w:rPr>
          <w:rFonts w:hint="eastAsia"/>
        </w:rPr>
        <w:t>ガレージ停止</w:t>
      </w:r>
      <w:r>
        <w:tab/>
      </w:r>
      <w:r>
        <w:tab/>
      </w:r>
      <w:r>
        <w:tab/>
        <w:t>:-5</w:t>
      </w:r>
      <w:r>
        <w:rPr>
          <w:rFonts w:hint="eastAsia"/>
        </w:rPr>
        <w:t>秒</w:t>
      </w:r>
    </w:p>
    <w:p w14:paraId="342BA914" w14:textId="77777777" w:rsidR="00481B91" w:rsidRDefault="00481B91" w:rsidP="00A633BE"/>
    <w:p w14:paraId="34C434D8" w14:textId="409D86AC" w:rsidR="00533064" w:rsidRDefault="00533064" w:rsidP="00A633BE">
      <w:r>
        <w:rPr>
          <w:rFonts w:hint="eastAsia"/>
        </w:rPr>
        <w:t>目標</w:t>
      </w:r>
      <w:r w:rsidR="00FA52A2">
        <w:rPr>
          <w:rFonts w:hint="eastAsia"/>
        </w:rPr>
        <w:t>②</w:t>
      </w:r>
      <w:r w:rsidR="003C0EA3">
        <w:rPr>
          <w:rFonts w:hint="eastAsia"/>
        </w:rPr>
        <w:t>：</w:t>
      </w:r>
      <w:r w:rsidR="00C22789">
        <w:rPr>
          <w:rFonts w:hint="eastAsia"/>
        </w:rPr>
        <w:t>成功率</w:t>
      </w:r>
      <w:r w:rsidR="00C22789">
        <w:t>100%</w:t>
      </w:r>
    </w:p>
    <w:p w14:paraId="44AC4A62" w14:textId="0B620772" w:rsidR="00DF1D68" w:rsidRDefault="00DF1D68" w:rsidP="00A633BE">
      <w:r>
        <w:tab/>
      </w:r>
      <w:r>
        <w:rPr>
          <w:rFonts w:hint="eastAsia"/>
        </w:rPr>
        <w:t>正確に走行体を制御する</w:t>
      </w:r>
    </w:p>
    <w:p w14:paraId="2F3A1894" w14:textId="77777777" w:rsidR="00481B91" w:rsidRPr="00533064" w:rsidRDefault="00481B91" w:rsidP="00A633BE"/>
    <w:p w14:paraId="3A87ACFA" w14:textId="37079CD4" w:rsidR="00C84878" w:rsidRDefault="00CE13C0" w:rsidP="00A633BE">
      <w:r>
        <w:rPr>
          <w:noProof/>
        </w:rPr>
        <mc:AlternateContent>
          <mc:Choice Requires="wps">
            <w:drawing>
              <wp:anchor distT="0" distB="0" distL="114300" distR="114300" simplePos="0" relativeHeight="251685888" behindDoc="0" locked="0" layoutInCell="1" allowOverlap="1" wp14:anchorId="5CA291B2" wp14:editId="0AC3345E">
                <wp:simplePos x="0" y="0"/>
                <wp:positionH relativeFrom="column">
                  <wp:posOffset>1973398</wp:posOffset>
                </wp:positionH>
                <wp:positionV relativeFrom="paragraph">
                  <wp:posOffset>71392</wp:posOffset>
                </wp:positionV>
                <wp:extent cx="3700780" cy="1236345"/>
                <wp:effectExtent l="12700" t="127000" r="20320" b="20955"/>
                <wp:wrapNone/>
                <wp:docPr id="4" name="雲形吹き出し 4"/>
                <wp:cNvGraphicFramePr/>
                <a:graphic xmlns:a="http://schemas.openxmlformats.org/drawingml/2006/main">
                  <a:graphicData uri="http://schemas.microsoft.com/office/word/2010/wordprocessingShape">
                    <wps:wsp>
                      <wps:cNvSpPr/>
                      <wps:spPr>
                        <a:xfrm>
                          <a:off x="0" y="0"/>
                          <a:ext cx="3700780" cy="1236345"/>
                        </a:xfrm>
                        <a:prstGeom prst="cloudCallout">
                          <a:avLst>
                            <a:gd name="adj1" fmla="val -32789"/>
                            <a:gd name="adj2" fmla="val -57061"/>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FA2BA14" w14:textId="2C89CFD8" w:rsidR="00EF17AF" w:rsidRPr="004666D3" w:rsidRDefault="00EF17AF" w:rsidP="00CE13C0">
                            <w:pPr>
                              <w:rPr>
                                <w:color w:val="000000" w:themeColor="text1"/>
                              </w:rPr>
                            </w:pPr>
                            <w:r w:rsidRPr="004666D3">
                              <w:rPr>
                                <w:rFonts w:hint="eastAsia"/>
                                <w:color w:val="000000" w:themeColor="text1"/>
                              </w:rPr>
                              <w:t>ハードルの高い目標となっている。</w:t>
                            </w:r>
                          </w:p>
                          <w:p w14:paraId="3DF7592D" w14:textId="56DECC10" w:rsidR="00EF17AF" w:rsidRPr="004666D3" w:rsidRDefault="00EF17AF">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EF17AF" w:rsidRPr="004666D3" w:rsidRDefault="00EF17AF">
                            <w:pPr>
                              <w:rPr>
                                <w:color w:val="000000" w:themeColor="text1"/>
                              </w:rPr>
                            </w:pPr>
                            <w:r w:rsidRPr="004666D3">
                              <w:rPr>
                                <w:color w:val="000000" w:themeColor="text1"/>
                              </w:rPr>
                              <w:t>2019/4/26</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A291B2"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雲形吹き出し 4" o:spid="_x0000_s1042" type="#_x0000_t106" style="position:absolute;margin-left:155.4pt;margin-top:5.6pt;width:291.4pt;height:97.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" adj="3718,-1525" fillcolor="white [3212]" strokecolor="#1f4d78 [1604]" strokeweight="1pt">
                <v:stroke joinstyle="miter"/>
                <v:textbox>
                  <w:txbxContent>
                    <w:p w14:paraId="2FA2BA14" w14:textId="2C89CFD8" w:rsidR="00EF17AF" w:rsidRPr="004666D3" w:rsidRDefault="00EF17AF" w:rsidP="00CE13C0">
                      <w:pPr>
                        <w:rPr>
                          <w:color w:val="000000" w:themeColor="text1"/>
                        </w:rPr>
                      </w:pPr>
                      <w:r w:rsidRPr="004666D3">
                        <w:rPr>
                          <w:rFonts w:hint="eastAsia"/>
                          <w:color w:val="000000" w:themeColor="text1"/>
                        </w:rPr>
                        <w:t>ハードルの高い目標となっている。</w:t>
                      </w:r>
                    </w:p>
                    <w:p w14:paraId="3DF7592D" w14:textId="56DECC10" w:rsidR="00EF17AF" w:rsidRPr="004666D3" w:rsidRDefault="00EF17AF">
                      <w:pPr>
                        <w:rPr>
                          <w:color w:val="000000" w:themeColor="text1"/>
                        </w:rPr>
                      </w:pPr>
                      <w:r w:rsidRPr="004666D3">
                        <w:rPr>
                          <w:color w:val="000000" w:themeColor="text1"/>
                        </w:rPr>
                        <w:t>5,7</w:t>
                      </w:r>
                      <w:r w:rsidRPr="004666D3">
                        <w:rPr>
                          <w:rFonts w:hint="eastAsia"/>
                          <w:color w:val="000000" w:themeColor="text1"/>
                        </w:rPr>
                        <w:t>月末に目標の見直しを行う。</w:t>
                      </w:r>
                    </w:p>
                    <w:p w14:paraId="3C4760BF" w14:textId="19575E8C" w:rsidR="00EF17AF" w:rsidRPr="004666D3" w:rsidRDefault="00EF17AF">
                      <w:pPr>
                        <w:rPr>
                          <w:color w:val="000000" w:themeColor="text1"/>
                        </w:rPr>
                      </w:pPr>
                      <w:r w:rsidRPr="004666D3">
                        <w:rPr>
                          <w:color w:val="000000" w:themeColor="text1"/>
                        </w:rPr>
                        <w:t>2019/4/26</w:t>
                      </w:r>
                    </w:p>
                  </w:txbxContent>
                </v:textbox>
              </v:shape>
            </w:pict>
          </mc:Fallback>
        </mc:AlternateContent>
      </w:r>
      <w:r w:rsidR="00F644D0">
        <w:rPr>
          <w:rFonts w:hint="eastAsia"/>
        </w:rPr>
        <w:t>目標</w:t>
      </w:r>
      <w:r w:rsidR="00FA52A2">
        <w:rPr>
          <w:rFonts w:hint="eastAsia"/>
        </w:rPr>
        <w:t>③</w:t>
      </w:r>
      <w:r w:rsidR="00F644D0">
        <w:rPr>
          <w:rFonts w:hint="eastAsia"/>
        </w:rPr>
        <w:t>：</w:t>
      </w:r>
      <w:r w:rsidR="00F17240">
        <w:rPr>
          <w:rFonts w:hint="eastAsia"/>
        </w:rPr>
        <w:t>実験・検証環境を提供する</w:t>
      </w:r>
    </w:p>
    <w:p w14:paraId="1C2D6DDB" w14:textId="62DD2026" w:rsidR="00501B05" w:rsidRPr="00F644D0" w:rsidRDefault="00501B05" w:rsidP="00A633BE"/>
    <w:p w14:paraId="24BA440A" w14:textId="77B28B58" w:rsidR="00501B05" w:rsidRDefault="00501B05" w:rsidP="00F3525C">
      <w:pPr>
        <w:pStyle w:val="30"/>
      </w:pPr>
      <w:bookmarkStart w:id="44" w:name="_Toc12900781"/>
      <w:r>
        <w:t>システム</w:t>
      </w:r>
      <w:r>
        <w:rPr>
          <w:rFonts w:hint="eastAsia"/>
        </w:rPr>
        <w:t>のライフサイクル</w:t>
      </w:r>
      <w:bookmarkEnd w:id="44"/>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676672"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EF17AF" w:rsidRPr="00D50E9D" w:rsidRDefault="00EF17AF"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3" style="position:absolute;margin-left:387.8pt;margin-top:69.7pt;width:167.8pt;height:57.15pt;rotation:-90;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D+VFEs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EF17AF" w:rsidRPr="00D50E9D" w:rsidRDefault="00EF17AF"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671552"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EF17AF" w:rsidRPr="00D50E9D" w:rsidRDefault="00EF17AF"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4" style="position:absolute;margin-left:101.85pt;margin-top:69.6pt;width:167.8pt;height:57.15pt;rotation:-90;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md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Y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GrOZ1f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EF17AF" w:rsidRPr="00D50E9D" w:rsidRDefault="00EF17AF"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EF17AF" w:rsidRPr="00D50E9D" w:rsidRDefault="00EF17AF"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5" style="position:absolute;margin-left:158.55pt;margin-top:69.85pt;width:167.8pt;height:57.15pt;rotation:-90;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atX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o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CbGrV8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EF17AF" w:rsidRPr="00D50E9D" w:rsidRDefault="00EF17AF"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EF17AF" w:rsidRPr="00D50E9D" w:rsidRDefault="00EF17AF"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6" style="position:absolute;margin-left:215.7pt;margin-top:69.6pt;width:167.8pt;height:57.15pt;rotation:-90;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5Uy+y8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EF17AF" w:rsidRPr="00D50E9D" w:rsidRDefault="00EF17AF"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EF17AF" w:rsidRPr="00D50E9D" w:rsidRDefault="00EF17AF"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7" style="position:absolute;margin-left:273.05pt;margin-top:69.6pt;width:167.8pt;height:57.15pt;rotation:-90;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" fillcolor="white [3212]" strokecolor="black [3213]" strokeweight="1.5pt">
                      <v:textbox>
                        <w:txbxContent>
                          <w:p w14:paraId="4C67AFD0" w14:textId="774B0B75" w:rsidR="00EF17AF" w:rsidRPr="00D50E9D" w:rsidRDefault="00EF17AF"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675648"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EF17AF" w:rsidRPr="00D50E9D" w:rsidRDefault="00EF17AF"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8" style="position:absolute;margin-left:330.75pt;margin-top:69.75pt;width:167.8pt;height:57.15pt;rotation:-90;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" fillcolor="white [3212]" strokecolor="black [3213]" strokeweight="1.5pt">
                      <v:textbox>
                        <w:txbxContent>
                          <w:p w14:paraId="74305393" w14:textId="35048DFD" w:rsidR="00EF17AF" w:rsidRPr="00D50E9D" w:rsidRDefault="00EF17AF"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670528"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EF17AF" w:rsidRPr="00D50E9D" w:rsidRDefault="00EF17AF"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EF17AF" w:rsidRDefault="00EF17AF" w:rsidP="00DB214C">
                                    <w:pPr>
                                      <w:jc w:val="center"/>
                                      <w:rPr>
                                        <w:color w:val="000000" w:themeColor="text1"/>
                                      </w:rPr>
                                    </w:pPr>
                                    <w:r>
                                      <w:rPr>
                                        <w:rFonts w:hint="eastAsia"/>
                                        <w:color w:val="000000" w:themeColor="text1"/>
                                      </w:rPr>
                                      <w:t>ロボット特性</w:t>
                                    </w:r>
                                  </w:p>
                                  <w:p w14:paraId="14258518" w14:textId="3A6BE414" w:rsidR="00EF17AF" w:rsidRPr="00D50E9D" w:rsidRDefault="00EF17AF"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9" style="position:absolute;margin-left:68.6pt;margin-top:14.35pt;width:88.4pt;height:167.85pt;z-index:251670528;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B/&#10;2cPPaAMAAGQLAAAOAAAAAAAAAAAAAAAAAC4CAABkcnMvZTJvRG9jLnhtbFBLAQItABQABgAIAAAA&#10;IQAosr/S3wAAAAoBAAAPAAAAAAAAAAAAAAAAAMIFAABkcnMvZG93bnJldi54bWxQSwUGAAAAAAQA&#10;BADzAAAAzgYAAAAA&#10;">
                      <v:rect id="正方形/長方形 299" o:spid="_x0000_s1050" style="position:absolute;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" fillcolor="white [3212]" strokecolor="black [3213]" strokeweight="1.5pt">
                        <v:textbox>
                          <w:txbxContent>
                            <w:p w14:paraId="6530DBC4" w14:textId="4CCE8B0C" w:rsidR="00EF17AF" w:rsidRPr="00D50E9D" w:rsidRDefault="00EF17AF" w:rsidP="00DB214C">
                              <w:pPr>
                                <w:jc w:val="center"/>
                                <w:rPr>
                                  <w:color w:val="000000" w:themeColor="text1"/>
                                </w:rPr>
                              </w:pPr>
                              <w:r>
                                <w:rPr>
                                  <w:rFonts w:hint="eastAsia"/>
                                  <w:color w:val="000000" w:themeColor="text1"/>
                                </w:rPr>
                                <w:t>システム設計</w:t>
                              </w:r>
                            </w:p>
                          </w:txbxContent>
                        </v:textbox>
                      </v:rect>
                      <v:rect id="正方形/長方形 300" o:spid="_x0000_s1051" style="position:absolute;top:10651;width:14702;height:10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14:paraId="4358A2D7" w14:textId="77777777" w:rsidR="00EF17AF" w:rsidRDefault="00EF17AF" w:rsidP="00DB214C">
                              <w:pPr>
                                <w:jc w:val="center"/>
                                <w:rPr>
                                  <w:color w:val="000000" w:themeColor="text1"/>
                                </w:rPr>
                              </w:pPr>
                              <w:r>
                                <w:rPr>
                                  <w:rFonts w:hint="eastAsia"/>
                                  <w:color w:val="000000" w:themeColor="text1"/>
                                </w:rPr>
                                <w:t>ロボット特性</w:t>
                              </w:r>
                            </w:p>
                            <w:p w14:paraId="14258518" w14:textId="3A6BE414" w:rsidR="00EF17AF" w:rsidRPr="00D50E9D" w:rsidRDefault="00EF17AF"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669504"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EF17AF" w:rsidRPr="00D50E9D" w:rsidRDefault="00EF17AF"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2" style="position:absolute;margin-left:-44.1pt;margin-top:69.6pt;width:167.85pt;height:57.15pt;rotation:-9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lAH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i8WPlzNodxgR8ZGwoF1hp/WWPsz5vwl&#10;szibeIn7xl/gTyrA2kF3oqQC+/G5+2CPI4NaStY46wV1H5bMCkrUW43DdJCPRmE5RGE03huiYB9q&#10;5g81etkcAzYU9i1GF4/B3qvtUVpobnAtzcKrqGKa49sF5d5uhWOfdhAuNi5ms2iGC8Ewf6avDA/g&#10;gejQ29ftDbOmGwCPo3MO273AJk/mINkGTw2zpQdZxyG557UrAS6T2Evd4gvb6qEcre7X8/Q3AA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Ib5QB8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EF17AF" w:rsidRPr="00D50E9D" w:rsidRDefault="00EF17AF"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22EE25B3" w:rsidR="00481B91" w:rsidRDefault="00481B91" w:rsidP="00501B05"/>
    <w:p w14:paraId="25290A3D" w14:textId="77777777" w:rsidR="00481B91" w:rsidRDefault="00481B91">
      <w:r>
        <w:br w:type="page"/>
      </w:r>
    </w:p>
    <w:p w14:paraId="056586B9" w14:textId="77777777" w:rsidR="00501B05" w:rsidRDefault="00501B05" w:rsidP="00501B05"/>
    <w:p w14:paraId="56AE8732" w14:textId="1368AF68" w:rsidR="00C10B19" w:rsidRDefault="00501B05" w:rsidP="00F3525C">
      <w:pPr>
        <w:pStyle w:val="30"/>
      </w:pPr>
      <w:bookmarkStart w:id="45" w:name="_Toc12900782"/>
      <w:r>
        <w:rPr>
          <w:rFonts w:hint="eastAsia"/>
        </w:rPr>
        <w:t>ステークホルダー</w:t>
      </w:r>
      <w:bookmarkEnd w:id="45"/>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46" w:name="_Toc12900783"/>
      <w:r>
        <w:rPr>
          <w:rFonts w:hint="eastAsia"/>
        </w:rPr>
        <w:t>システム構成</w:t>
      </w:r>
      <w:bookmarkEnd w:id="46"/>
    </w:p>
    <w:p w14:paraId="2C90FABD" w14:textId="77777777" w:rsidR="00562CDC" w:rsidRPr="00562CDC" w:rsidRDefault="00562CDC" w:rsidP="00562CDC"/>
    <w:p w14:paraId="13192539" w14:textId="597FF87E" w:rsidR="00A3311C" w:rsidRDefault="00562CDC" w:rsidP="00F3525C">
      <w:pPr>
        <w:pStyle w:val="30"/>
      </w:pPr>
      <w:bookmarkStart w:id="47" w:name="_Toc12900784"/>
      <w:r>
        <w:rPr>
          <w:rFonts w:hint="eastAsia"/>
        </w:rPr>
        <w:t>コンセプト</w:t>
      </w:r>
      <w:bookmarkEnd w:id="47"/>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6E83963" w:rsidR="00B34712" w:rsidRDefault="00C22789" w:rsidP="00B34712">
            <w:r>
              <w:rPr>
                <w:rFonts w:hint="eastAsia"/>
              </w:rPr>
              <w:t>チャレンジの場の提供</w:t>
            </w:r>
          </w:p>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3E2C56AA" w:rsidR="00B34712" w:rsidRDefault="00C22789" w:rsidP="00B34712">
            <w:r>
              <w:rPr>
                <w:rFonts w:hint="eastAsia"/>
              </w:rPr>
              <w:t>リザルトタイム</w:t>
            </w:r>
            <w:r>
              <w:t>0</w:t>
            </w:r>
            <w:r>
              <w:rPr>
                <w:rFonts w:hint="eastAsia"/>
              </w:rPr>
              <w:t>秒以下を獲得</w:t>
            </w:r>
          </w:p>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48" w:name="_Toc12900785"/>
      <w:r>
        <w:rPr>
          <w:rFonts w:hint="eastAsia"/>
        </w:rPr>
        <w:lastRenderedPageBreak/>
        <w:t>システム設計</w:t>
      </w:r>
      <w:bookmarkEnd w:id="48"/>
    </w:p>
    <w:p w14:paraId="31932916" w14:textId="77777777" w:rsidR="00F81867" w:rsidRPr="00F81867" w:rsidRDefault="00F81867" w:rsidP="00F81867"/>
    <w:p w14:paraId="0BEE2195" w14:textId="69B59B7A" w:rsidR="00F81867" w:rsidRPr="00F81867" w:rsidRDefault="00396FFB" w:rsidP="00F81867">
      <w:pPr>
        <w:pStyle w:val="20"/>
      </w:pPr>
      <w:bookmarkStart w:id="49" w:name="_Toc12900786"/>
      <w:r>
        <w:rPr>
          <w:rFonts w:hint="eastAsia"/>
        </w:rPr>
        <w:t>システム設計とは</w:t>
      </w:r>
      <w:bookmarkEnd w:id="49"/>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50" w:name="_Toc12900787"/>
      <w:r>
        <w:rPr>
          <w:rFonts w:hint="eastAsia"/>
        </w:rPr>
        <w:t>要求分析</w:t>
      </w:r>
      <w:bookmarkEnd w:id="50"/>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51" w:name="_Toc12900788"/>
      <w:r>
        <w:rPr>
          <w:rFonts w:hint="eastAsia"/>
        </w:rPr>
        <w:t>要求とは</w:t>
      </w:r>
      <w:bookmarkEnd w:id="51"/>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59264"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0F6706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" adj="-185" strokecolor="black [3213]" strokeweight="1pt"/>
                  </w:pict>
                </mc:Fallback>
              </mc:AlternateContent>
            </w:r>
            <w:r>
              <w:rPr>
                <w:rFonts w:hint="eastAsia"/>
                <w:noProof/>
              </w:rPr>
              <mc:AlternateContent>
                <mc:Choice Requires="wps">
                  <w:drawing>
                    <wp:anchor distT="0" distB="0" distL="114300" distR="114300" simplePos="0" relativeHeight="251660288"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EF17AF" w:rsidRPr="002E4B55" w:rsidRDefault="00EF17AF"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3" style="position:absolute;margin-left:107.2pt;margin-top:52.2pt;width:101.6pt;height:33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tZVyu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EF17AF" w:rsidRPr="002E4B55" w:rsidRDefault="00EF17AF"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61312"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B78FF5" id="カギ線コネクタ 246" o:spid="_x0000_s1026" type="#_x0000_t34" style="position:absolute;left:0;text-align:left;margin-left:158.15pt;margin-top:85.2pt;width:48.3pt;height:25.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" adj="-185" strokecolor="black [3213]" strokeweight="1pt"/>
                  </w:pict>
                </mc:Fallback>
              </mc:AlternateContent>
            </w:r>
            <w:r>
              <w:rPr>
                <w:rFonts w:hint="eastAsia"/>
                <w:noProof/>
              </w:rPr>
              <mc:AlternateContent>
                <mc:Choice Requires="wpg">
                  <w:drawing>
                    <wp:anchor distT="0" distB="0" distL="114300" distR="114300" simplePos="0" relativeHeight="251662336"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EF17AF" w:rsidRPr="002E4B55" w:rsidRDefault="00EF17AF"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EF17AF" w:rsidRPr="002E4B55" w:rsidRDefault="00EF17AF"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EF17AF" w:rsidRPr="002E4B55" w:rsidRDefault="00EF17AF"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4" style="position:absolute;margin-left:205.85pt;margin-top:94.35pt;width:262.2pt;height:77.45pt;z-index:251662336"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">
                      <v:roundrect id="角丸四角形 237" o:spid="_x0000_s1055"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" fillcolor="white [3212]" strokecolor="black [3213]" strokeweight="1.5pt">
                        <v:stroke joinstyle="miter"/>
                        <v:textbox>
                          <w:txbxContent>
                            <w:p w14:paraId="4874839D" w14:textId="62F92F78" w:rsidR="00EF17AF" w:rsidRPr="002E4B55" w:rsidRDefault="00EF17AF" w:rsidP="00D04061">
                              <w:pPr>
                                <w:jc w:val="center"/>
                                <w:rPr>
                                  <w:color w:val="000000" w:themeColor="text1"/>
                                </w:rPr>
                              </w:pPr>
                              <w:r>
                                <w:rPr>
                                  <w:rFonts w:hint="eastAsia"/>
                                  <w:color w:val="000000" w:themeColor="text1"/>
                                </w:rPr>
                                <w:t>機能</w:t>
                              </w:r>
                            </w:p>
                          </w:txbxContent>
                        </v:textbox>
                      </v:roundrect>
                      <v:roundrect id="角丸四角形 238" o:spid="_x0000_s1056"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" fillcolor="white [3212]" strokecolor="black [3213]" strokeweight="1.5pt">
                        <v:stroke joinstyle="miter"/>
                        <v:textbox>
                          <w:txbxContent>
                            <w:p w14:paraId="603C5B3B" w14:textId="42D063D0" w:rsidR="00EF17AF" w:rsidRPr="002E4B55" w:rsidRDefault="00EF17AF" w:rsidP="00D04061">
                              <w:pPr>
                                <w:jc w:val="center"/>
                                <w:rPr>
                                  <w:color w:val="000000" w:themeColor="text1"/>
                                </w:rPr>
                              </w:pPr>
                              <w:r>
                                <w:rPr>
                                  <w:rFonts w:hint="eastAsia"/>
                                  <w:color w:val="000000" w:themeColor="text1"/>
                                </w:rPr>
                                <w:t>仕様</w:t>
                              </w:r>
                            </w:p>
                          </w:txbxContent>
                        </v:textbox>
                      </v:roundrect>
                      <v:roundrect id="角丸四角形 239" o:spid="_x0000_s1057"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" fillcolor="white [3212]" strokecolor="black [3213]" strokeweight="1.5pt">
                        <v:stroke joinstyle="miter"/>
                        <v:textbox>
                          <w:txbxContent>
                            <w:p w14:paraId="41FE7FDB" w14:textId="77777777" w:rsidR="00EF17AF" w:rsidRPr="002E4B55" w:rsidRDefault="00EF17AF" w:rsidP="00D04061">
                              <w:pPr>
                                <w:jc w:val="center"/>
                                <w:rPr>
                                  <w:color w:val="000000" w:themeColor="text1"/>
                                </w:rPr>
                              </w:pPr>
                              <w:r>
                                <w:rPr>
                                  <w:rFonts w:hint="eastAsia"/>
                                  <w:color w:val="000000" w:themeColor="text1"/>
                                </w:rPr>
                                <w:t>仕様</w:t>
                              </w:r>
                            </w:p>
                          </w:txbxContent>
                        </v:textbox>
                      </v:roundrect>
                      <v:shape id="カギ線コネクタ 244" o:spid="_x0000_s1058"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" adj="-185" strokecolor="black [3213]" strokeweight="1pt">
                        <v:stroke startarrow="oval" startarrowwidth="narrow" startarrowlength="short" endarrowwidth="narrow" endarrowlength="short"/>
                      </v:shape>
                      <v:line id="直線コネクタ 247" o:spid="_x0000_s1059"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63360"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EF17AF" w:rsidRPr="002E4B55" w:rsidRDefault="00EF17AF"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EF17AF" w:rsidRPr="002E4B55" w:rsidRDefault="00EF17AF"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60" style="position:absolute;margin-left:226.95pt;margin-top:127pt;width:278.2pt;height:89.5pt;z-index:251663360"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3DouZg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">
                      <v:roundrect id="角丸四角形 250" o:spid="_x0000_s1061"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" fillcolor="white [3212]" strokecolor="black [3213]" strokeweight="1.5pt">
                        <v:stroke joinstyle="miter"/>
                        <v:textbox>
                          <w:txbxContent>
                            <w:p w14:paraId="19CDBB0D" w14:textId="6BACA081" w:rsidR="00EF17AF" w:rsidRPr="002E4B55" w:rsidRDefault="00EF17AF" w:rsidP="00D04061">
                              <w:pPr>
                                <w:jc w:val="center"/>
                                <w:rPr>
                                  <w:color w:val="000000" w:themeColor="text1"/>
                                </w:rPr>
                              </w:pPr>
                              <w:r>
                                <w:rPr>
                                  <w:rFonts w:hint="eastAsia"/>
                                  <w:color w:val="000000" w:themeColor="text1"/>
                                </w:rPr>
                                <w:t>機能の品質</w:t>
                              </w:r>
                            </w:p>
                          </w:txbxContent>
                        </v:textbox>
                      </v:roundrect>
                      <v:roundrect id="角丸四角形 251" o:spid="_x0000_s1062"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" fillcolor="white [3212]" strokecolor="black [3213]" strokeweight="1.5pt">
                        <v:stroke joinstyle="miter"/>
                        <v:textbox>
                          <w:txbxContent>
                            <w:p w14:paraId="048D8E9C" w14:textId="77777777" w:rsidR="00EF17AF" w:rsidRPr="002E4B55" w:rsidRDefault="00EF17AF" w:rsidP="00D04061">
                              <w:pPr>
                                <w:jc w:val="center"/>
                                <w:rPr>
                                  <w:color w:val="000000" w:themeColor="text1"/>
                                </w:rPr>
                              </w:pPr>
                              <w:r>
                                <w:rPr>
                                  <w:rFonts w:hint="eastAsia"/>
                                  <w:color w:val="000000" w:themeColor="text1"/>
                                </w:rPr>
                                <w:t>仕様</w:t>
                              </w:r>
                            </w:p>
                          </w:txbxContent>
                        </v:textbox>
                      </v:roundrect>
                      <v:line id="直線コネクタ 254" o:spid="_x0000_s1063"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" strokecolor="black [3213]" strokeweight="1pt">
                        <v:stroke joinstyle="miter"/>
                      </v:line>
                      <v:shape id="カギ線コネクタ 255" o:spid="_x0000_s1064"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64384"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6BE42BB" id="カギ線コネクタ 277" o:spid="_x0000_s1026" type="#_x0000_t34" style="position:absolute;left:0;text-align:left;margin-left:58.7pt;margin-top:68.7pt;width:48.3pt;height:185.6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65408"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EF17AF" w:rsidRPr="002E4B55" w:rsidRDefault="00EF17AF"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5" style="position:absolute;margin-left:107.2pt;margin-top:237.85pt;width:101.6pt;height:33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" fillcolor="#deeaf6 [660]" strokecolor="black [3213]" strokeweight="1.5pt">
                      <v:stroke joinstyle="miter"/>
                      <v:textbox>
                        <w:txbxContent>
                          <w:p w14:paraId="0FB76841" w14:textId="77777777" w:rsidR="00EF17AF" w:rsidRPr="002E4B55" w:rsidRDefault="00EF17AF"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666432"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1ECDB45" id="カギ線コネクタ 279" o:spid="_x0000_s1026" type="#_x0000_t34" style="position:absolute;left:0;text-align:left;margin-left:158.15pt;margin-top:270.9pt;width:48.3pt;height:25.2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" adj="-185" strokecolor="black [3213]" strokeweight="1pt"/>
                  </w:pict>
                </mc:Fallback>
              </mc:AlternateContent>
            </w:r>
            <w:r w:rsidR="006F6F90">
              <w:rPr>
                <w:rFonts w:hint="eastAsia"/>
                <w:noProof/>
              </w:rPr>
              <mc:AlternateContent>
                <mc:Choice Requires="wpg">
                  <w:drawing>
                    <wp:anchor distT="0" distB="0" distL="114300" distR="114300" simplePos="0" relativeHeight="251667456"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EF17AF" w:rsidRPr="002E4B55" w:rsidRDefault="00EF17AF"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EF17AF" w:rsidRPr="002E4B55" w:rsidRDefault="00EF17AF"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EF17AF" w:rsidRPr="002E4B55" w:rsidRDefault="00EF17AF"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6" style="position:absolute;margin-left:205.85pt;margin-top:280.05pt;width:262.2pt;height:77.45pt;z-index:251667456"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wEerA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">
                      <v:roundrect id="角丸四角形 281" o:spid="_x0000_s1067" style="position:absolute;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" fillcolor="white [3212]" strokecolor="black [3213]" strokeweight="1.5pt">
                        <v:stroke joinstyle="miter"/>
                        <v:textbox>
                          <w:txbxContent>
                            <w:p w14:paraId="0A273472" w14:textId="77777777" w:rsidR="00EF17AF" w:rsidRPr="002E4B55" w:rsidRDefault="00EF17AF" w:rsidP="006F6F90">
                              <w:pPr>
                                <w:jc w:val="center"/>
                                <w:rPr>
                                  <w:color w:val="000000" w:themeColor="text1"/>
                                </w:rPr>
                              </w:pPr>
                              <w:r>
                                <w:rPr>
                                  <w:rFonts w:hint="eastAsia"/>
                                  <w:color w:val="000000" w:themeColor="text1"/>
                                </w:rPr>
                                <w:t>機能</w:t>
                              </w:r>
                            </w:p>
                          </w:txbxContent>
                        </v:textbox>
                      </v:roundrect>
                      <v:roundrect id="角丸四角形 282" o:spid="_x0000_s1068" style="position:absolute;left:2039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" fillcolor="white [3212]" strokecolor="black [3213]" strokeweight="1.5pt">
                        <v:stroke joinstyle="miter"/>
                        <v:textbox>
                          <w:txbxContent>
                            <w:p w14:paraId="1D13C10C" w14:textId="77777777" w:rsidR="00EF17AF" w:rsidRPr="002E4B55" w:rsidRDefault="00EF17AF" w:rsidP="006F6F90">
                              <w:pPr>
                                <w:jc w:val="center"/>
                                <w:rPr>
                                  <w:color w:val="000000" w:themeColor="text1"/>
                                </w:rPr>
                              </w:pPr>
                              <w:r>
                                <w:rPr>
                                  <w:rFonts w:hint="eastAsia"/>
                                  <w:color w:val="000000" w:themeColor="text1"/>
                                </w:rPr>
                                <w:t>仕様</w:t>
                              </w:r>
                            </w:p>
                          </w:txbxContent>
                        </v:textbox>
                      </v:roundrect>
                      <v:roundrect id="角丸四角形 283" o:spid="_x0000_s1069" style="position:absolute;left:20315;top:5645;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" fillcolor="white [3212]" strokecolor="black [3213]" strokeweight="1.5pt">
                        <v:stroke joinstyle="miter"/>
                        <v:textbox>
                          <w:txbxContent>
                            <w:p w14:paraId="19E1B5B7" w14:textId="77777777" w:rsidR="00EF17AF" w:rsidRPr="002E4B55" w:rsidRDefault="00EF17AF" w:rsidP="006F6F90">
                              <w:pPr>
                                <w:jc w:val="center"/>
                                <w:rPr>
                                  <w:color w:val="000000" w:themeColor="text1"/>
                                </w:rPr>
                              </w:pPr>
                              <w:r>
                                <w:rPr>
                                  <w:rFonts w:hint="eastAsia"/>
                                  <w:color w:val="000000" w:themeColor="text1"/>
                                </w:rPr>
                                <w:t>仕様</w:t>
                              </w:r>
                            </w:p>
                          </w:txbxContent>
                        </v:textbox>
                      </v:roundrect>
                      <v:shape id="カギ線コネクタ 284" o:spid="_x0000_s1070" type="#_x0000_t34" style="position:absolute;left:16498;top:2067;width:3857;height:57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" adj="-185" strokecolor="black [3213]" strokeweight="1pt">
                        <v:stroke startarrow="oval" startarrowwidth="narrow" startarrowlength="short" endarrowwidth="narrow" endarrowlength="short"/>
                      </v:shape>
                      <v:line id="直線コネクタ 285" o:spid="_x0000_s1071" style="position:absolute;visibility:visible;mso-wrap-style:square" from="12920,2067" to="20412,20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668480"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EF17AF" w:rsidRPr="002E4B55" w:rsidRDefault="00EF17AF"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EF17AF" w:rsidRPr="002E4B55" w:rsidRDefault="00EF17AF"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2" style="position:absolute;margin-left:226.95pt;margin-top:312.65pt;width:278.2pt;height:89.5pt;z-index:251668480"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">
                      <v:roundrect id="角丸四角形 287" o:spid="_x0000_s1073" style="position:absolute;left:202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" fillcolor="white [3212]" strokecolor="black [3213]" strokeweight="1.5pt">
                        <v:stroke joinstyle="miter"/>
                        <v:textbox>
                          <w:txbxContent>
                            <w:p w14:paraId="0304E47B" w14:textId="77777777" w:rsidR="00EF17AF" w:rsidRPr="002E4B55" w:rsidRDefault="00EF17AF" w:rsidP="006F6F90">
                              <w:pPr>
                                <w:jc w:val="center"/>
                                <w:rPr>
                                  <w:color w:val="000000" w:themeColor="text1"/>
                                </w:rPr>
                              </w:pPr>
                              <w:r>
                                <w:rPr>
                                  <w:rFonts w:hint="eastAsia"/>
                                  <w:color w:val="000000" w:themeColor="text1"/>
                                </w:rPr>
                                <w:t>機能の品質</w:t>
                              </w:r>
                            </w:p>
                          </w:txbxContent>
                        </v:textbox>
                      </v:roundrect>
                      <v:roundrect id="角丸四角形 288" o:spid="_x0000_s1074" style="position:absolute;left:22430;top:7173;width:12903;height:419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" fillcolor="white [3212]" strokecolor="black [3213]" strokeweight="1.5pt">
                        <v:stroke joinstyle="miter"/>
                        <v:textbox>
                          <w:txbxContent>
                            <w:p w14:paraId="6DBE0298" w14:textId="77777777" w:rsidR="00EF17AF" w:rsidRPr="002E4B55" w:rsidRDefault="00EF17AF" w:rsidP="006F6F90">
                              <w:pPr>
                                <w:jc w:val="center"/>
                                <w:rPr>
                                  <w:color w:val="000000" w:themeColor="text1"/>
                                </w:rPr>
                              </w:pPr>
                              <w:r>
                                <w:rPr>
                                  <w:rFonts w:hint="eastAsia"/>
                                  <w:color w:val="000000" w:themeColor="text1"/>
                                </w:rPr>
                                <w:t>仕様</w:t>
                              </w:r>
                            </w:p>
                          </w:txbxContent>
                        </v:textbox>
                      </v:roundrect>
                      <v:line id="直線コネクタ 289" o:spid="_x0000_s1075" style="position:absolute;visibility:visible;mso-wrap-style:square" from="14953,9194" to="22445,9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" strokecolor="black [3213]" strokeweight="1pt">
                        <v:stroke joinstyle="miter"/>
                      </v:line>
                      <v:shape id="カギ線コネクタ 290" o:spid="_x0000_s1076" type="#_x0000_t34" style="position:absolute;width:2030;height:9154;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58240"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EF17AF" w:rsidRPr="002E4B55" w:rsidRDefault="00EF17AF"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7" style="position:absolute;margin-left:9pt;margin-top:10.35pt;width:101.6pt;height:3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CEWMgN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EF17AF" w:rsidRPr="002E4B55" w:rsidRDefault="00EF17AF"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52" w:name="_Toc12900789"/>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52"/>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SysML)</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53" w:name="_Toc12900790"/>
      <w:r>
        <w:rPr>
          <w:rFonts w:hint="eastAsia"/>
        </w:rPr>
        <w:lastRenderedPageBreak/>
        <w:t>コンテクスト分析</w:t>
      </w:r>
      <w:bookmarkEnd w:id="53"/>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684864"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EF17AF" w:rsidRPr="00562197" w:rsidRDefault="00EF17AF"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8" style="position:absolute;margin-left:357.1pt;margin-top:-.2pt;width:100.95pt;height:26.6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LbSunH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EF17AF" w:rsidRPr="00562197" w:rsidRDefault="00EF17AF"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54" w:name="_Toc12900791"/>
      <w:r>
        <w:rPr>
          <w:rFonts w:hint="eastAsia"/>
        </w:rPr>
        <w:t>ユースケース分析</w:t>
      </w:r>
      <w:bookmarkEnd w:id="54"/>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55" w:name="_Toc12900792"/>
      <w:r>
        <w:rPr>
          <w:rFonts w:hint="eastAsia"/>
        </w:rPr>
        <w:lastRenderedPageBreak/>
        <w:t>あなごシステムの要求分析</w:t>
      </w:r>
      <w:bookmarkEnd w:id="55"/>
    </w:p>
    <w:p w14:paraId="5837D490" w14:textId="0C3C2043" w:rsidR="00EE6915" w:rsidRDefault="0098310D" w:rsidP="00DC5C12">
      <w:pPr>
        <w:pStyle w:val="30"/>
      </w:pPr>
      <w:bookmarkStart w:id="56" w:name="_Toc12900793"/>
      <w:r>
        <w:rPr>
          <w:rFonts w:hint="eastAsia"/>
        </w:rPr>
        <w:t>ステークホルダー要求</w:t>
      </w:r>
      <w:bookmarkEnd w:id="56"/>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57" w:name="_Toc12900794"/>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57"/>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58" w:name="_Ref512855032"/>
      <w:bookmarkStart w:id="59" w:name="_Toc12900795"/>
      <w:r>
        <w:rPr>
          <w:rFonts w:hint="eastAsia"/>
        </w:rPr>
        <w:t>システムの要求</w:t>
      </w:r>
      <w:bookmarkEnd w:id="58"/>
      <w:bookmarkEnd w:id="59"/>
    </w:p>
    <w:p w14:paraId="39FA1F38" w14:textId="344CCC0E" w:rsidR="0010624A" w:rsidRDefault="00075012">
      <w:pPr>
        <w:sectPr w:rsidR="0010624A" w:rsidSect="000C4C0D">
          <w:pgSz w:w="23814" w:h="16839" w:orient="landscape" w:code="8"/>
          <w:pgMar w:top="1418" w:right="1588" w:bottom="1418" w:left="1588" w:header="794" w:footer="567" w:gutter="0"/>
          <w:cols w:space="720"/>
          <w:docGrid w:linePitch="326"/>
        </w:sectPr>
      </w:pPr>
      <w:r>
        <w:rPr>
          <w:rFonts w:hint="eastAsia"/>
        </w:rPr>
        <w:t> </w:t>
      </w:r>
      <w:r w:rsidR="00166A52">
        <w:br w:type="page"/>
      </w:r>
    </w:p>
    <w:p w14:paraId="61DBC1E5" w14:textId="055AB868" w:rsidR="0010624A" w:rsidRDefault="0010624A" w:rsidP="0010624A">
      <w:pPr>
        <w:pStyle w:val="10"/>
      </w:pPr>
      <w:bookmarkStart w:id="60" w:name="_Toc12900796"/>
      <w:r>
        <w:lastRenderedPageBreak/>
        <w:t>Appendix</w:t>
      </w:r>
      <w:bookmarkEnd w:id="60"/>
    </w:p>
    <w:p w14:paraId="0537280D" w14:textId="50BB65D7" w:rsidR="0010624A" w:rsidRDefault="0010624A" w:rsidP="000B2D15">
      <w:pPr>
        <w:pStyle w:val="20"/>
      </w:pPr>
      <w:bookmarkStart w:id="61" w:name="_Toc12900797"/>
      <w:r>
        <w:t>Matlab Simulink</w:t>
      </w:r>
      <w:r>
        <w:rPr>
          <w:rFonts w:hint="eastAsia"/>
        </w:rPr>
        <w:t>モデルの実装方法</w:t>
      </w:r>
      <w:bookmarkEnd w:id="61"/>
    </w:p>
    <w:p w14:paraId="29014EA9" w14:textId="4B085137" w:rsidR="0010624A" w:rsidRDefault="0010624A" w:rsidP="0010624A"/>
    <w:p w14:paraId="19208C64" w14:textId="1A90CA79" w:rsidR="000B2D15" w:rsidRDefault="000B2D15" w:rsidP="000B2D15">
      <w:pPr>
        <w:pStyle w:val="afff8"/>
        <w:numPr>
          <w:ilvl w:val="0"/>
          <w:numId w:val="30"/>
        </w:numPr>
        <w:ind w:leftChars="0"/>
      </w:pPr>
      <w:r>
        <w:rPr>
          <w:rFonts w:hint="eastAsia"/>
        </w:rPr>
        <w:t>コードに変換するモデルをサブシステムにする</w:t>
      </w:r>
    </w:p>
    <w:p w14:paraId="3FB43F13" w14:textId="21B458DD" w:rsidR="000B2D15" w:rsidRDefault="000B2D15" w:rsidP="000B2D15">
      <w:pPr>
        <w:pStyle w:val="afff8"/>
        <w:ind w:leftChars="0" w:left="420"/>
      </w:pPr>
    </w:p>
    <w:tbl>
      <w:tblPr>
        <w:tblStyle w:val="afff5"/>
        <w:tblW w:w="0" w:type="auto"/>
        <w:tblInd w:w="420" w:type="dxa"/>
        <w:tblLook w:val="04A0" w:firstRow="1" w:lastRow="0" w:firstColumn="1" w:lastColumn="0" w:noHBand="0" w:noVBand="1"/>
      </w:tblPr>
      <w:tblGrid>
        <w:gridCol w:w="8866"/>
      </w:tblGrid>
      <w:tr w:rsidR="000B2D15" w14:paraId="58018B84" w14:textId="77777777" w:rsidTr="000B2D15">
        <w:tc>
          <w:tcPr>
            <w:tcW w:w="9268" w:type="dxa"/>
          </w:tcPr>
          <w:p w14:paraId="4525D8F8" w14:textId="24CF18B6" w:rsidR="000B2D15" w:rsidRDefault="000B2D15" w:rsidP="000B2D15">
            <w:pPr>
              <w:pStyle w:val="afff8"/>
              <w:ind w:leftChars="0" w:left="0"/>
            </w:pPr>
            <w:r>
              <w:rPr>
                <w:noProof/>
              </w:rPr>
              <w:drawing>
                <wp:inline distT="0" distB="0" distL="0" distR="0" wp14:anchorId="37F3B710" wp14:editId="3718699D">
                  <wp:extent cx="3863662" cy="1881300"/>
                  <wp:effectExtent l="0" t="0" r="3810" b="508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78008" cy="1888286"/>
                          </a:xfrm>
                          <a:prstGeom prst="rect">
                            <a:avLst/>
                          </a:prstGeom>
                        </pic:spPr>
                      </pic:pic>
                    </a:graphicData>
                  </a:graphic>
                </wp:inline>
              </w:drawing>
            </w:r>
          </w:p>
        </w:tc>
      </w:tr>
      <w:tr w:rsidR="000B2D15" w14:paraId="430557C9" w14:textId="77777777" w:rsidTr="000B2D15">
        <w:tc>
          <w:tcPr>
            <w:tcW w:w="9268" w:type="dxa"/>
          </w:tcPr>
          <w:p w14:paraId="4E523699" w14:textId="265C6EFA" w:rsidR="000B2D15" w:rsidRDefault="000B2D15" w:rsidP="000B2D15">
            <w:pPr>
              <w:pStyle w:val="afff8"/>
              <w:ind w:leftChars="0" w:left="0"/>
            </w:pPr>
            <w:r>
              <w:rPr>
                <w:noProof/>
              </w:rPr>
              <w:drawing>
                <wp:inline distT="0" distB="0" distL="0" distR="0" wp14:anchorId="431A4011" wp14:editId="61189E72">
                  <wp:extent cx="1866900" cy="1495425"/>
                  <wp:effectExtent l="0" t="0" r="0" b="9525"/>
                  <wp:docPr id="6" name="図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66900" cy="1495425"/>
                          </a:xfrm>
                          <a:prstGeom prst="rect">
                            <a:avLst/>
                          </a:prstGeom>
                        </pic:spPr>
                      </pic:pic>
                    </a:graphicData>
                  </a:graphic>
                </wp:inline>
              </w:drawing>
            </w:r>
          </w:p>
        </w:tc>
      </w:tr>
    </w:tbl>
    <w:p w14:paraId="1EC1C8A4" w14:textId="66FA15C2" w:rsidR="000B2D15" w:rsidRDefault="000B2D15" w:rsidP="000B2D15">
      <w:pPr>
        <w:pStyle w:val="afff8"/>
        <w:ind w:leftChars="0" w:left="420"/>
      </w:pPr>
    </w:p>
    <w:p w14:paraId="05ED475D" w14:textId="77777777" w:rsidR="000B2D15" w:rsidRDefault="000B2D15" w:rsidP="000B2D15">
      <w:pPr>
        <w:pStyle w:val="afff8"/>
        <w:ind w:leftChars="0" w:left="420"/>
      </w:pPr>
    </w:p>
    <w:p w14:paraId="2BD7716D" w14:textId="02BE5F80" w:rsidR="000B2D15" w:rsidRDefault="003308B9" w:rsidP="000B2D15">
      <w:pPr>
        <w:pStyle w:val="afff8"/>
        <w:numPr>
          <w:ilvl w:val="0"/>
          <w:numId w:val="30"/>
        </w:numPr>
        <w:ind w:leftChars="0"/>
      </w:pPr>
      <w:r>
        <w:rPr>
          <w:rFonts w:hint="eastAsia"/>
        </w:rPr>
        <w:t>ブロックパラメーターの</w:t>
      </w:r>
      <w:r>
        <w:t>Atomic</w:t>
      </w:r>
      <w:r>
        <w:rPr>
          <w:rFonts w:hint="eastAsia"/>
        </w:rPr>
        <w:t>サブシステムとして扱うを有効にする</w:t>
      </w:r>
    </w:p>
    <w:tbl>
      <w:tblPr>
        <w:tblStyle w:val="afff5"/>
        <w:tblW w:w="0" w:type="auto"/>
        <w:tblLook w:val="04A0" w:firstRow="1" w:lastRow="0" w:firstColumn="1" w:lastColumn="0" w:noHBand="0" w:noVBand="1"/>
      </w:tblPr>
      <w:tblGrid>
        <w:gridCol w:w="9268"/>
      </w:tblGrid>
      <w:tr w:rsidR="003308B9" w14:paraId="21E06EF6" w14:textId="77777777" w:rsidTr="003308B9">
        <w:tc>
          <w:tcPr>
            <w:tcW w:w="9268" w:type="dxa"/>
          </w:tcPr>
          <w:p w14:paraId="331403BE" w14:textId="500578DA" w:rsidR="003308B9" w:rsidRDefault="002C74F4" w:rsidP="003308B9">
            <w:r>
              <w:rPr>
                <w:noProof/>
              </w:rPr>
              <mc:AlternateContent>
                <mc:Choice Requires="wps">
                  <w:drawing>
                    <wp:anchor distT="0" distB="0" distL="114300" distR="114300" simplePos="0" relativeHeight="251750400" behindDoc="0" locked="0" layoutInCell="1" allowOverlap="1" wp14:anchorId="7CFA34EF" wp14:editId="3FAE427C">
                      <wp:simplePos x="0" y="0"/>
                      <wp:positionH relativeFrom="column">
                        <wp:posOffset>638595</wp:posOffset>
                      </wp:positionH>
                      <wp:positionV relativeFrom="paragraph">
                        <wp:posOffset>1817531</wp:posOffset>
                      </wp:positionV>
                      <wp:extent cx="1455313" cy="193183"/>
                      <wp:effectExtent l="19050" t="19050" r="12065" b="16510"/>
                      <wp:wrapNone/>
                      <wp:docPr id="7" name="正方形/長方形 7"/>
                      <wp:cNvGraphicFramePr/>
                      <a:graphic xmlns:a="http://schemas.openxmlformats.org/drawingml/2006/main">
                        <a:graphicData uri="http://schemas.microsoft.com/office/word/2010/wordprocessingShape">
                          <wps:wsp>
                            <wps:cNvSpPr/>
                            <wps:spPr>
                              <a:xfrm>
                                <a:off x="0" y="0"/>
                                <a:ext cx="1455313"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17ADF81" id="正方形/長方形 7" o:spid="_x0000_s1026" style="position:absolute;left:0;text-align:left;margin-left:50.3pt;margin-top:143.1pt;width:114.6pt;height:15.2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" filled="f" strokecolor="red" strokeweight="3pt"/>
                  </w:pict>
                </mc:Fallback>
              </mc:AlternateContent>
            </w:r>
            <w:r w:rsidR="003308B9">
              <w:rPr>
                <w:noProof/>
              </w:rPr>
              <w:drawing>
                <wp:inline distT="0" distB="0" distL="0" distR="0" wp14:anchorId="193776BC" wp14:editId="038DCB98">
                  <wp:extent cx="3734873" cy="3214791"/>
                  <wp:effectExtent l="0" t="0" r="0" b="508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50066" cy="3227869"/>
                          </a:xfrm>
                          <a:prstGeom prst="rect">
                            <a:avLst/>
                          </a:prstGeom>
                        </pic:spPr>
                      </pic:pic>
                    </a:graphicData>
                  </a:graphic>
                </wp:inline>
              </w:drawing>
            </w:r>
          </w:p>
        </w:tc>
      </w:tr>
    </w:tbl>
    <w:p w14:paraId="26FB22F0" w14:textId="207083F2" w:rsidR="003308B9" w:rsidRDefault="003308B9" w:rsidP="003308B9"/>
    <w:p w14:paraId="1782AD57" w14:textId="38FA2968" w:rsidR="003308B9" w:rsidRDefault="003308B9">
      <w:r>
        <w:br w:type="page"/>
      </w:r>
    </w:p>
    <w:p w14:paraId="7255A377" w14:textId="29FBC3CC" w:rsidR="000B2D15" w:rsidRDefault="00997EF4" w:rsidP="000B2D15">
      <w:pPr>
        <w:pStyle w:val="afff8"/>
        <w:numPr>
          <w:ilvl w:val="0"/>
          <w:numId w:val="30"/>
        </w:numPr>
        <w:ind w:leftChars="0"/>
      </w:pPr>
      <w:r>
        <w:rPr>
          <w:rFonts w:hint="eastAsia"/>
        </w:rPr>
        <w:lastRenderedPageBreak/>
        <w:t>Embedded Coderクイックスタートを起動</w:t>
      </w:r>
    </w:p>
    <w:tbl>
      <w:tblPr>
        <w:tblStyle w:val="afff5"/>
        <w:tblW w:w="0" w:type="auto"/>
        <w:tblLook w:val="04A0" w:firstRow="1" w:lastRow="0" w:firstColumn="1" w:lastColumn="0" w:noHBand="0" w:noVBand="1"/>
      </w:tblPr>
      <w:tblGrid>
        <w:gridCol w:w="9286"/>
      </w:tblGrid>
      <w:tr w:rsidR="00997EF4" w14:paraId="53790040" w14:textId="77777777" w:rsidTr="00997EF4">
        <w:tc>
          <w:tcPr>
            <w:tcW w:w="9268" w:type="dxa"/>
          </w:tcPr>
          <w:p w14:paraId="5D8F09D4" w14:textId="039B4A7C" w:rsidR="00997EF4" w:rsidRDefault="00997EF4" w:rsidP="00997EF4">
            <w:r>
              <w:rPr>
                <w:noProof/>
              </w:rPr>
              <w:drawing>
                <wp:inline distT="0" distB="0" distL="0" distR="0" wp14:anchorId="778520EE" wp14:editId="494D38E8">
                  <wp:extent cx="5759450" cy="904240"/>
                  <wp:effectExtent l="0" t="0" r="0" b="0"/>
                  <wp:docPr id="8" name="図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59450" cy="904240"/>
                          </a:xfrm>
                          <a:prstGeom prst="rect">
                            <a:avLst/>
                          </a:prstGeom>
                        </pic:spPr>
                      </pic:pic>
                    </a:graphicData>
                  </a:graphic>
                </wp:inline>
              </w:drawing>
            </w:r>
          </w:p>
        </w:tc>
      </w:tr>
    </w:tbl>
    <w:p w14:paraId="53CBB49E" w14:textId="77777777" w:rsidR="00997EF4" w:rsidRDefault="00997EF4" w:rsidP="00997EF4"/>
    <w:p w14:paraId="6F5D374B" w14:textId="6BD0D935" w:rsidR="007D1760" w:rsidRDefault="007D1760" w:rsidP="007D1760">
      <w:pPr>
        <w:pStyle w:val="afff8"/>
        <w:numPr>
          <w:ilvl w:val="0"/>
          <w:numId w:val="30"/>
        </w:numPr>
        <w:ind w:leftChars="0"/>
      </w:pPr>
      <w:r>
        <w:rPr>
          <w:rFonts w:hint="eastAsia"/>
        </w:rPr>
        <w:t>サブシステムを選択</w:t>
      </w:r>
    </w:p>
    <w:tbl>
      <w:tblPr>
        <w:tblStyle w:val="afff5"/>
        <w:tblW w:w="0" w:type="auto"/>
        <w:tblLook w:val="04A0" w:firstRow="1" w:lastRow="0" w:firstColumn="1" w:lastColumn="0" w:noHBand="0" w:noVBand="1"/>
      </w:tblPr>
      <w:tblGrid>
        <w:gridCol w:w="9268"/>
      </w:tblGrid>
      <w:tr w:rsidR="007D1760" w14:paraId="7D270CA2" w14:textId="77777777" w:rsidTr="007D1760">
        <w:tc>
          <w:tcPr>
            <w:tcW w:w="9268" w:type="dxa"/>
          </w:tcPr>
          <w:p w14:paraId="59C53249" w14:textId="24C4E65F" w:rsidR="007D1760" w:rsidRDefault="007D1760" w:rsidP="007D1760">
            <w:r>
              <w:rPr>
                <w:noProof/>
              </w:rPr>
              <mc:AlternateContent>
                <mc:Choice Requires="wps">
                  <w:drawing>
                    <wp:anchor distT="0" distB="0" distL="114300" distR="114300" simplePos="0" relativeHeight="251652096" behindDoc="0" locked="0" layoutInCell="1" allowOverlap="1" wp14:anchorId="65782AD4" wp14:editId="5A3E7D61">
                      <wp:simplePos x="0" y="0"/>
                      <wp:positionH relativeFrom="column">
                        <wp:posOffset>1012083</wp:posOffset>
                      </wp:positionH>
                      <wp:positionV relativeFrom="paragraph">
                        <wp:posOffset>1886254</wp:posOffset>
                      </wp:positionV>
                      <wp:extent cx="598867" cy="193183"/>
                      <wp:effectExtent l="19050" t="19050" r="10795" b="16510"/>
                      <wp:wrapNone/>
                      <wp:docPr id="11" name="正方形/長方形 11"/>
                      <wp:cNvGraphicFramePr/>
                      <a:graphic xmlns:a="http://schemas.openxmlformats.org/drawingml/2006/main">
                        <a:graphicData uri="http://schemas.microsoft.com/office/word/2010/wordprocessingShape">
                          <wps:wsp>
                            <wps:cNvSpPr/>
                            <wps:spPr>
                              <a:xfrm>
                                <a:off x="0" y="0"/>
                                <a:ext cx="598867"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1C25117" id="正方形/長方形 11" o:spid="_x0000_s1026" style="position:absolute;left:0;text-align:left;margin-left:79.7pt;margin-top:148.5pt;width:47.15pt;height:15.2pt;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" filled="f" strokecolor="red" strokeweight="3pt"/>
                  </w:pict>
                </mc:Fallback>
              </mc:AlternateContent>
            </w:r>
            <w:r>
              <w:rPr>
                <w:noProof/>
              </w:rPr>
              <mc:AlternateContent>
                <mc:Choice Requires="wps">
                  <w:drawing>
                    <wp:anchor distT="0" distB="0" distL="114300" distR="114300" simplePos="0" relativeHeight="251650048" behindDoc="0" locked="0" layoutInCell="1" allowOverlap="1" wp14:anchorId="3FE742EE" wp14:editId="63CA8D95">
                      <wp:simplePos x="0" y="0"/>
                      <wp:positionH relativeFrom="column">
                        <wp:posOffset>20410</wp:posOffset>
                      </wp:positionH>
                      <wp:positionV relativeFrom="paragraph">
                        <wp:posOffset>1081325</wp:posOffset>
                      </wp:positionV>
                      <wp:extent cx="418564" cy="193183"/>
                      <wp:effectExtent l="19050" t="19050" r="19685" b="16510"/>
                      <wp:wrapNone/>
                      <wp:docPr id="10" name="正方形/長方形 10"/>
                      <wp:cNvGraphicFramePr/>
                      <a:graphic xmlns:a="http://schemas.openxmlformats.org/drawingml/2006/main">
                        <a:graphicData uri="http://schemas.microsoft.com/office/word/2010/wordprocessingShape">
                          <wps:wsp>
                            <wps:cNvSpPr/>
                            <wps:spPr>
                              <a:xfrm>
                                <a:off x="0" y="0"/>
                                <a:ext cx="418564" cy="193183"/>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9296B0B" id="正方形/長方形 10" o:spid="_x0000_s1026" style="position:absolute;left:0;text-align:left;margin-left:1.6pt;margin-top:85.15pt;width:32.95pt;height:15.2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" filled="f" strokecolor="red" strokeweight="3pt"/>
                  </w:pict>
                </mc:Fallback>
              </mc:AlternateContent>
            </w:r>
            <w:r>
              <w:rPr>
                <w:noProof/>
              </w:rPr>
              <w:drawing>
                <wp:inline distT="0" distB="0" distL="0" distR="0" wp14:anchorId="1AA367B7" wp14:editId="239698BC">
                  <wp:extent cx="3606085" cy="2289685"/>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28145" cy="2303692"/>
                          </a:xfrm>
                          <a:prstGeom prst="rect">
                            <a:avLst/>
                          </a:prstGeom>
                        </pic:spPr>
                      </pic:pic>
                    </a:graphicData>
                  </a:graphic>
                </wp:inline>
              </w:drawing>
            </w:r>
          </w:p>
        </w:tc>
      </w:tr>
    </w:tbl>
    <w:p w14:paraId="0CD37435" w14:textId="77777777" w:rsidR="007D1760" w:rsidRDefault="007D1760" w:rsidP="007D1760"/>
    <w:p w14:paraId="3F2EA90A" w14:textId="21C0C9C2" w:rsidR="003619B5" w:rsidRDefault="003619B5" w:rsidP="003619B5">
      <w:pPr>
        <w:pStyle w:val="afff8"/>
        <w:numPr>
          <w:ilvl w:val="0"/>
          <w:numId w:val="30"/>
        </w:numPr>
        <w:ind w:leftChars="0"/>
      </w:pPr>
      <w:r>
        <w:t>生成コードの出力にまるまる</w:t>
      </w:r>
      <w:r>
        <w:rPr>
          <w:rFonts w:hint="eastAsia"/>
        </w:rPr>
        <w:t>C</w:t>
      </w:r>
      <w:r>
        <w:t>++コードを選択</w:t>
      </w:r>
    </w:p>
    <w:tbl>
      <w:tblPr>
        <w:tblStyle w:val="afff5"/>
        <w:tblW w:w="0" w:type="auto"/>
        <w:tblLook w:val="04A0" w:firstRow="1" w:lastRow="0" w:firstColumn="1" w:lastColumn="0" w:noHBand="0" w:noVBand="1"/>
      </w:tblPr>
      <w:tblGrid>
        <w:gridCol w:w="9268"/>
      </w:tblGrid>
      <w:tr w:rsidR="00C63B2F" w14:paraId="70FC8DFC" w14:textId="77777777" w:rsidTr="00C63B2F">
        <w:tc>
          <w:tcPr>
            <w:tcW w:w="9268" w:type="dxa"/>
          </w:tcPr>
          <w:p w14:paraId="36DA5506" w14:textId="5BDA0636" w:rsidR="00C63B2F" w:rsidRDefault="00C63B2F" w:rsidP="003619B5">
            <w:r>
              <w:rPr>
                <w:noProof/>
              </w:rPr>
              <w:drawing>
                <wp:inline distT="0" distB="0" distL="0" distR="0" wp14:anchorId="562D2AFE" wp14:editId="5ED01403">
                  <wp:extent cx="3168203" cy="1495927"/>
                  <wp:effectExtent l="0" t="0" r="0" b="9525"/>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83962" cy="1503368"/>
                          </a:xfrm>
                          <a:prstGeom prst="rect">
                            <a:avLst/>
                          </a:prstGeom>
                        </pic:spPr>
                      </pic:pic>
                    </a:graphicData>
                  </a:graphic>
                </wp:inline>
              </w:drawing>
            </w:r>
          </w:p>
        </w:tc>
      </w:tr>
    </w:tbl>
    <w:p w14:paraId="1D2B6A26" w14:textId="77777777" w:rsidR="003619B5" w:rsidRDefault="003619B5" w:rsidP="003619B5"/>
    <w:p w14:paraId="75A7AE82" w14:textId="0728F323" w:rsidR="007D1760" w:rsidRDefault="00C63B2F" w:rsidP="007D1760">
      <w:pPr>
        <w:pStyle w:val="afff8"/>
        <w:numPr>
          <w:ilvl w:val="0"/>
          <w:numId w:val="30"/>
        </w:numPr>
        <w:ind w:leftChars="0"/>
      </w:pPr>
      <w:r>
        <w:rPr>
          <w:rFonts w:hint="eastAsia"/>
        </w:rPr>
        <w:t>ターゲットハードウェアにA</w:t>
      </w:r>
      <w:r>
        <w:t>RM Compatible ARM 9を選択</w:t>
      </w:r>
    </w:p>
    <w:tbl>
      <w:tblPr>
        <w:tblStyle w:val="afff5"/>
        <w:tblW w:w="0" w:type="auto"/>
        <w:tblLook w:val="04A0" w:firstRow="1" w:lastRow="0" w:firstColumn="1" w:lastColumn="0" w:noHBand="0" w:noVBand="1"/>
      </w:tblPr>
      <w:tblGrid>
        <w:gridCol w:w="9268"/>
      </w:tblGrid>
      <w:tr w:rsidR="00CE0984" w14:paraId="6A03DF6E" w14:textId="77777777" w:rsidTr="00CE0984">
        <w:tc>
          <w:tcPr>
            <w:tcW w:w="9268" w:type="dxa"/>
          </w:tcPr>
          <w:p w14:paraId="799F2964" w14:textId="7ABB3E0C" w:rsidR="00CE0984" w:rsidRDefault="00CE0984" w:rsidP="00C63B2F">
            <w:r>
              <w:rPr>
                <w:noProof/>
              </w:rPr>
              <w:drawing>
                <wp:inline distT="0" distB="0" distL="0" distR="0" wp14:anchorId="7C485E8C" wp14:editId="1CDBB6F7">
                  <wp:extent cx="3857008" cy="2298879"/>
                  <wp:effectExtent l="0" t="0" r="0" b="6350"/>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7340" cy="2305037"/>
                          </a:xfrm>
                          <a:prstGeom prst="rect">
                            <a:avLst/>
                          </a:prstGeom>
                        </pic:spPr>
                      </pic:pic>
                    </a:graphicData>
                  </a:graphic>
                </wp:inline>
              </w:drawing>
            </w:r>
          </w:p>
        </w:tc>
      </w:tr>
    </w:tbl>
    <w:p w14:paraId="0691453A" w14:textId="722D2569" w:rsidR="00C63B2F" w:rsidRDefault="00C63B2F" w:rsidP="00C63B2F"/>
    <w:p w14:paraId="49012A93" w14:textId="3E6FBEBB" w:rsidR="00C63B2F" w:rsidRDefault="00C63B2F" w:rsidP="00C63B2F"/>
    <w:p w14:paraId="5FF4EE9D" w14:textId="77777777" w:rsidR="00C63B2F" w:rsidRDefault="00C63B2F" w:rsidP="00C63B2F"/>
    <w:p w14:paraId="2D1FA91A" w14:textId="7638F41D" w:rsidR="007D1760" w:rsidRDefault="00D1422C" w:rsidP="007D1760">
      <w:pPr>
        <w:pStyle w:val="afff8"/>
        <w:numPr>
          <w:ilvl w:val="0"/>
          <w:numId w:val="30"/>
        </w:numPr>
        <w:ind w:leftChars="0"/>
      </w:pPr>
      <w:r>
        <w:rPr>
          <w:rFonts w:hint="eastAsia"/>
        </w:rPr>
        <w:t>コードを生成</w:t>
      </w:r>
    </w:p>
    <w:p w14:paraId="01F9F09A" w14:textId="7967B3FB" w:rsidR="00D1422C" w:rsidRDefault="00D1422C" w:rsidP="00D1422C">
      <w:pPr>
        <w:pStyle w:val="afff8"/>
        <w:ind w:leftChars="0" w:left="420"/>
      </w:pPr>
      <w:r>
        <w:rPr>
          <w:rFonts w:hint="eastAsia"/>
        </w:rPr>
        <w:t>走行体(マイコン</w:t>
      </w:r>
      <w:r>
        <w:t>)に実装するのは</w:t>
      </w:r>
      <w:r>
        <w:rPr>
          <w:rFonts w:hint="eastAsia"/>
        </w:rPr>
        <w:t>m</w:t>
      </w:r>
      <w:r>
        <w:t>otor_ctl.hと</w:t>
      </w:r>
      <w:r>
        <w:rPr>
          <w:rFonts w:hint="eastAsia"/>
        </w:rPr>
        <w:t>m</w:t>
      </w:r>
      <w:r>
        <w:t>otor_ctl.cpp</w:t>
      </w:r>
    </w:p>
    <w:tbl>
      <w:tblPr>
        <w:tblStyle w:val="afff5"/>
        <w:tblW w:w="0" w:type="auto"/>
        <w:tblLook w:val="04A0" w:firstRow="1" w:lastRow="0" w:firstColumn="1" w:lastColumn="0" w:noHBand="0" w:noVBand="1"/>
      </w:tblPr>
      <w:tblGrid>
        <w:gridCol w:w="9268"/>
      </w:tblGrid>
      <w:tr w:rsidR="00D1422C" w14:paraId="6E212D71" w14:textId="77777777" w:rsidTr="00D1422C">
        <w:tc>
          <w:tcPr>
            <w:tcW w:w="9268" w:type="dxa"/>
          </w:tcPr>
          <w:p w14:paraId="296A4D38" w14:textId="3BF5E794" w:rsidR="00D1422C" w:rsidRDefault="00D1422C" w:rsidP="00D1422C">
            <w:r>
              <w:rPr>
                <w:noProof/>
              </w:rPr>
              <w:drawing>
                <wp:inline distT="0" distB="0" distL="0" distR="0" wp14:anchorId="63C1E471" wp14:editId="7D12EC72">
                  <wp:extent cx="1343501" cy="2318197"/>
                  <wp:effectExtent l="0" t="0" r="9525" b="6350"/>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354013" cy="2336335"/>
                          </a:xfrm>
                          <a:prstGeom prst="rect">
                            <a:avLst/>
                          </a:prstGeom>
                        </pic:spPr>
                      </pic:pic>
                    </a:graphicData>
                  </a:graphic>
                </wp:inline>
              </w:drawing>
            </w:r>
          </w:p>
        </w:tc>
      </w:tr>
    </w:tbl>
    <w:p w14:paraId="7B6B5726" w14:textId="77777777" w:rsidR="00D1422C" w:rsidRDefault="00D1422C" w:rsidP="00D1422C"/>
    <w:p w14:paraId="5220E373" w14:textId="78860649" w:rsidR="00D1422C" w:rsidRDefault="004A1D40" w:rsidP="007D1760">
      <w:pPr>
        <w:pStyle w:val="afff8"/>
        <w:numPr>
          <w:ilvl w:val="0"/>
          <w:numId w:val="30"/>
        </w:numPr>
        <w:ind w:leftChars="0"/>
      </w:pPr>
      <w:r>
        <w:rPr>
          <w:rFonts w:hint="eastAsia"/>
        </w:rPr>
        <w:t>M</w:t>
      </w:r>
      <w:r>
        <w:t>akefileとコンフィグファイルにmotor_ctl.oを追加</w:t>
      </w:r>
    </w:p>
    <w:tbl>
      <w:tblPr>
        <w:tblStyle w:val="afff5"/>
        <w:tblW w:w="0" w:type="auto"/>
        <w:tblLook w:val="04A0" w:firstRow="1" w:lastRow="0" w:firstColumn="1" w:lastColumn="0" w:noHBand="0" w:noVBand="1"/>
      </w:tblPr>
      <w:tblGrid>
        <w:gridCol w:w="4630"/>
        <w:gridCol w:w="4656"/>
      </w:tblGrid>
      <w:tr w:rsidR="004A1D40" w14:paraId="1B9048C9" w14:textId="77777777" w:rsidTr="004A1D40">
        <w:tc>
          <w:tcPr>
            <w:tcW w:w="5496" w:type="dxa"/>
          </w:tcPr>
          <w:p w14:paraId="50B0149C" w14:textId="776F27F7" w:rsidR="004A1D40" w:rsidRDefault="004A1D40" w:rsidP="00D1422C">
            <w:r>
              <w:rPr>
                <w:noProof/>
              </w:rPr>
              <mc:AlternateContent>
                <mc:Choice Requires="wps">
                  <w:drawing>
                    <wp:anchor distT="0" distB="0" distL="114300" distR="114300" simplePos="0" relativeHeight="251653120" behindDoc="0" locked="0" layoutInCell="1" allowOverlap="1" wp14:anchorId="08D32036" wp14:editId="56CD44C8">
                      <wp:simplePos x="0" y="0"/>
                      <wp:positionH relativeFrom="column">
                        <wp:posOffset>200714</wp:posOffset>
                      </wp:positionH>
                      <wp:positionV relativeFrom="paragraph">
                        <wp:posOffset>1142508</wp:posOffset>
                      </wp:positionV>
                      <wp:extent cx="901521" cy="244556"/>
                      <wp:effectExtent l="19050" t="19050" r="13335" b="22225"/>
                      <wp:wrapNone/>
                      <wp:docPr id="18" name="正方形/長方形 18"/>
                      <wp:cNvGraphicFramePr/>
                      <a:graphic xmlns:a="http://schemas.openxmlformats.org/drawingml/2006/main">
                        <a:graphicData uri="http://schemas.microsoft.com/office/word/2010/wordprocessingShape">
                          <wps:wsp>
                            <wps:cNvSpPr/>
                            <wps:spPr>
                              <a:xfrm>
                                <a:off x="0" y="0"/>
                                <a:ext cx="901521" cy="24455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EE644A0" id="正方形/長方形 18" o:spid="_x0000_s1026" style="position:absolute;left:0;text-align:left;margin-left:15.8pt;margin-top:89.95pt;width:71pt;height:19.2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" filled="f" strokecolor="red" strokeweight="3pt"/>
                  </w:pict>
                </mc:Fallback>
              </mc:AlternateContent>
            </w:r>
            <w:r>
              <w:rPr>
                <w:noProof/>
              </w:rPr>
              <w:drawing>
                <wp:anchor distT="0" distB="0" distL="114300" distR="114300" simplePos="0" relativeHeight="251751424" behindDoc="0" locked="0" layoutInCell="1" allowOverlap="1" wp14:anchorId="628822BA" wp14:editId="35BA888F">
                  <wp:simplePos x="0" y="0"/>
                  <wp:positionH relativeFrom="column">
                    <wp:posOffset>4445</wp:posOffset>
                  </wp:positionH>
                  <wp:positionV relativeFrom="paragraph">
                    <wp:posOffset>-3175</wp:posOffset>
                  </wp:positionV>
                  <wp:extent cx="2665095" cy="4024630"/>
                  <wp:effectExtent l="0" t="0" r="1905" b="0"/>
                  <wp:wrapNone/>
                  <wp:docPr id="15" name="図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665095" cy="4024630"/>
                          </a:xfrm>
                          <a:prstGeom prst="rect">
                            <a:avLst/>
                          </a:prstGeom>
                        </pic:spPr>
                      </pic:pic>
                    </a:graphicData>
                  </a:graphic>
                </wp:anchor>
              </w:drawing>
            </w:r>
          </w:p>
        </w:tc>
        <w:tc>
          <w:tcPr>
            <w:tcW w:w="3790" w:type="dxa"/>
          </w:tcPr>
          <w:p w14:paraId="0E137586" w14:textId="447A30E5" w:rsidR="004A1D40" w:rsidRDefault="004A1D40" w:rsidP="00D1422C">
            <w:r>
              <w:rPr>
                <w:noProof/>
              </w:rPr>
              <mc:AlternateContent>
                <mc:Choice Requires="wps">
                  <w:drawing>
                    <wp:anchor distT="0" distB="0" distL="114300" distR="114300" simplePos="0" relativeHeight="251654144" behindDoc="0" locked="0" layoutInCell="1" allowOverlap="1" wp14:anchorId="21646808" wp14:editId="077770AE">
                      <wp:simplePos x="0" y="0"/>
                      <wp:positionH relativeFrom="column">
                        <wp:posOffset>-15455</wp:posOffset>
                      </wp:positionH>
                      <wp:positionV relativeFrom="paragraph">
                        <wp:posOffset>3042142</wp:posOffset>
                      </wp:positionV>
                      <wp:extent cx="1661268" cy="244556"/>
                      <wp:effectExtent l="19050" t="19050" r="15240" b="22225"/>
                      <wp:wrapNone/>
                      <wp:docPr id="19" name="正方形/長方形 19"/>
                      <wp:cNvGraphicFramePr/>
                      <a:graphic xmlns:a="http://schemas.openxmlformats.org/drawingml/2006/main">
                        <a:graphicData uri="http://schemas.microsoft.com/office/word/2010/wordprocessingShape">
                          <wps:wsp>
                            <wps:cNvSpPr/>
                            <wps:spPr>
                              <a:xfrm>
                                <a:off x="0" y="0"/>
                                <a:ext cx="1661268" cy="244556"/>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01BFA6" id="正方形/長方形 19" o:spid="_x0000_s1026" style="position:absolute;left:0;text-align:left;margin-left:-1.2pt;margin-top:239.55pt;width:130.8pt;height:19.2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" filled="f" strokecolor="red" strokeweight="3pt"/>
                  </w:pict>
                </mc:Fallback>
              </mc:AlternateContent>
            </w:r>
            <w:r>
              <w:rPr>
                <w:noProof/>
              </w:rPr>
              <w:drawing>
                <wp:inline distT="0" distB="0" distL="0" distR="0" wp14:anchorId="69B45861" wp14:editId="46AF7D2B">
                  <wp:extent cx="2819400" cy="4029075"/>
                  <wp:effectExtent l="0" t="0" r="0" b="9525"/>
                  <wp:docPr id="16" name="図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19400" cy="4029075"/>
                          </a:xfrm>
                          <a:prstGeom prst="rect">
                            <a:avLst/>
                          </a:prstGeom>
                        </pic:spPr>
                      </pic:pic>
                    </a:graphicData>
                  </a:graphic>
                </wp:inline>
              </w:drawing>
            </w:r>
          </w:p>
        </w:tc>
      </w:tr>
    </w:tbl>
    <w:p w14:paraId="2433772F" w14:textId="4D2563AA" w:rsidR="004A1D40" w:rsidRDefault="004A1D40" w:rsidP="00D1422C"/>
    <w:p w14:paraId="24CF3A4E" w14:textId="2BC2B75D" w:rsidR="00F06715" w:rsidRDefault="00F06715">
      <w:r>
        <w:br w:type="page"/>
      </w:r>
    </w:p>
    <w:p w14:paraId="1075F5B5" w14:textId="77777777" w:rsidR="00D1422C" w:rsidRDefault="00D1422C" w:rsidP="00D1422C"/>
    <w:p w14:paraId="5D5A7913" w14:textId="3E1C9EA7" w:rsidR="00D1422C" w:rsidRDefault="00F06715" w:rsidP="007D1760">
      <w:pPr>
        <w:pStyle w:val="afff8"/>
        <w:numPr>
          <w:ilvl w:val="0"/>
          <w:numId w:val="30"/>
        </w:numPr>
        <w:ind w:leftChars="0"/>
      </w:pPr>
      <w:r>
        <w:t>未使用のヘッダファイルをコメントアウト</w:t>
      </w:r>
    </w:p>
    <w:tbl>
      <w:tblPr>
        <w:tblStyle w:val="afff5"/>
        <w:tblW w:w="0" w:type="auto"/>
        <w:tblInd w:w="420" w:type="dxa"/>
        <w:tblLook w:val="04A0" w:firstRow="1" w:lastRow="0" w:firstColumn="1" w:lastColumn="0" w:noHBand="0" w:noVBand="1"/>
      </w:tblPr>
      <w:tblGrid>
        <w:gridCol w:w="8866"/>
      </w:tblGrid>
      <w:tr w:rsidR="00F06715" w14:paraId="1684D3C4" w14:textId="77777777" w:rsidTr="00F06715">
        <w:tc>
          <w:tcPr>
            <w:tcW w:w="9268" w:type="dxa"/>
          </w:tcPr>
          <w:p w14:paraId="1E3C9DF7" w14:textId="0E6A440C" w:rsidR="00F06715" w:rsidRDefault="00F06715" w:rsidP="00F06715">
            <w:pPr>
              <w:pStyle w:val="afff8"/>
              <w:ind w:leftChars="0" w:left="0"/>
            </w:pPr>
            <w:r>
              <w:rPr>
                <w:noProof/>
              </w:rPr>
              <mc:AlternateContent>
                <mc:Choice Requires="wps">
                  <w:drawing>
                    <wp:anchor distT="0" distB="0" distL="114300" distR="114300" simplePos="0" relativeHeight="251655168" behindDoc="0" locked="0" layoutInCell="1" allowOverlap="1" wp14:anchorId="721844BA" wp14:editId="00A3C73A">
                      <wp:simplePos x="0" y="0"/>
                      <wp:positionH relativeFrom="column">
                        <wp:posOffset>-27350</wp:posOffset>
                      </wp:positionH>
                      <wp:positionV relativeFrom="paragraph">
                        <wp:posOffset>2466841</wp:posOffset>
                      </wp:positionV>
                      <wp:extent cx="1899634" cy="367048"/>
                      <wp:effectExtent l="19050" t="19050" r="24765" b="13970"/>
                      <wp:wrapNone/>
                      <wp:docPr id="21" name="正方形/長方形 21"/>
                      <wp:cNvGraphicFramePr/>
                      <a:graphic xmlns:a="http://schemas.openxmlformats.org/drawingml/2006/main">
                        <a:graphicData uri="http://schemas.microsoft.com/office/word/2010/wordprocessingShape">
                          <wps:wsp>
                            <wps:cNvSpPr/>
                            <wps:spPr>
                              <a:xfrm>
                                <a:off x="0" y="0"/>
                                <a:ext cx="1899634" cy="36704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4D4CB4" id="正方形/長方形 21" o:spid="_x0000_s1026" style="position:absolute;left:0;text-align:left;margin-left:-2.15pt;margin-top:194.25pt;width:149.6pt;height:28.9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" filled="f" strokecolor="red" strokeweight="3pt"/>
                  </w:pict>
                </mc:Fallback>
              </mc:AlternateContent>
            </w:r>
            <w:r>
              <w:rPr>
                <w:noProof/>
              </w:rPr>
              <w:drawing>
                <wp:inline distT="0" distB="0" distL="0" distR="0" wp14:anchorId="36544727" wp14:editId="69748B68">
                  <wp:extent cx="4307983" cy="2979761"/>
                  <wp:effectExtent l="0" t="0" r="0" b="0"/>
                  <wp:docPr id="20" name="図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19154" cy="2987488"/>
                          </a:xfrm>
                          <a:prstGeom prst="rect">
                            <a:avLst/>
                          </a:prstGeom>
                        </pic:spPr>
                      </pic:pic>
                    </a:graphicData>
                  </a:graphic>
                </wp:inline>
              </w:drawing>
            </w:r>
          </w:p>
        </w:tc>
      </w:tr>
    </w:tbl>
    <w:p w14:paraId="6DEA1203" w14:textId="77777777" w:rsidR="00F06715" w:rsidRDefault="00F06715" w:rsidP="00F06715">
      <w:pPr>
        <w:pStyle w:val="afff8"/>
        <w:ind w:leftChars="0" w:left="420"/>
      </w:pPr>
    </w:p>
    <w:p w14:paraId="3D511B69" w14:textId="6B01FAF4" w:rsidR="00F06715" w:rsidRDefault="00F31C3D" w:rsidP="007D1760">
      <w:pPr>
        <w:pStyle w:val="afff8"/>
        <w:numPr>
          <w:ilvl w:val="0"/>
          <w:numId w:val="30"/>
        </w:numPr>
        <w:ind w:leftChars="0"/>
      </w:pPr>
      <w:r>
        <w:t>オブジェクトの生成</w:t>
      </w:r>
    </w:p>
    <w:tbl>
      <w:tblPr>
        <w:tblStyle w:val="afff5"/>
        <w:tblW w:w="0" w:type="auto"/>
        <w:tblInd w:w="420" w:type="dxa"/>
        <w:tblLook w:val="04A0" w:firstRow="1" w:lastRow="0" w:firstColumn="1" w:lastColumn="0" w:noHBand="0" w:noVBand="1"/>
      </w:tblPr>
      <w:tblGrid>
        <w:gridCol w:w="8866"/>
      </w:tblGrid>
      <w:tr w:rsidR="003613F0" w14:paraId="43DB0622" w14:textId="77777777" w:rsidTr="003613F0">
        <w:tc>
          <w:tcPr>
            <w:tcW w:w="9268" w:type="dxa"/>
          </w:tcPr>
          <w:p w14:paraId="1F84C735" w14:textId="0AD91EC1" w:rsidR="003613F0" w:rsidRDefault="00F31C3D" w:rsidP="003613F0">
            <w:pPr>
              <w:pStyle w:val="afff8"/>
              <w:ind w:leftChars="0" w:left="0"/>
            </w:pPr>
            <w:r>
              <w:rPr>
                <w:noProof/>
              </w:rPr>
              <mc:AlternateContent>
                <mc:Choice Requires="wps">
                  <w:drawing>
                    <wp:anchor distT="0" distB="0" distL="114300" distR="114300" simplePos="0" relativeHeight="251656192" behindDoc="0" locked="0" layoutInCell="1" allowOverlap="1" wp14:anchorId="671AF420" wp14:editId="5BEF36BC">
                      <wp:simplePos x="0" y="0"/>
                      <wp:positionH relativeFrom="column">
                        <wp:posOffset>82121</wp:posOffset>
                      </wp:positionH>
                      <wp:positionV relativeFrom="paragraph">
                        <wp:posOffset>1159054</wp:posOffset>
                      </wp:positionV>
                      <wp:extent cx="5074276" cy="367048"/>
                      <wp:effectExtent l="19050" t="19050" r="12700" b="13970"/>
                      <wp:wrapNone/>
                      <wp:docPr id="23" name="正方形/長方形 23"/>
                      <wp:cNvGraphicFramePr/>
                      <a:graphic xmlns:a="http://schemas.openxmlformats.org/drawingml/2006/main">
                        <a:graphicData uri="http://schemas.microsoft.com/office/word/2010/wordprocessingShape">
                          <wps:wsp>
                            <wps:cNvSpPr/>
                            <wps:spPr>
                              <a:xfrm>
                                <a:off x="0" y="0"/>
                                <a:ext cx="5074276" cy="367048"/>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DFD210" id="正方形/長方形 23" o:spid="_x0000_s1026" style="position:absolute;left:0;text-align:left;margin-left:6.45pt;margin-top:91.25pt;width:399.55pt;height:28.9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" filled="f" strokecolor="red" strokeweight="3pt"/>
                  </w:pict>
                </mc:Fallback>
              </mc:AlternateContent>
            </w:r>
            <w:r w:rsidR="003613F0">
              <w:rPr>
                <w:noProof/>
              </w:rPr>
              <w:drawing>
                <wp:inline distT="0" distB="0" distL="0" distR="0" wp14:anchorId="32FADCCC" wp14:editId="5CF55D0B">
                  <wp:extent cx="5391150" cy="1724025"/>
                  <wp:effectExtent l="0" t="0" r="0" b="9525"/>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91150" cy="1724025"/>
                          </a:xfrm>
                          <a:prstGeom prst="rect">
                            <a:avLst/>
                          </a:prstGeom>
                        </pic:spPr>
                      </pic:pic>
                    </a:graphicData>
                  </a:graphic>
                </wp:inline>
              </w:drawing>
            </w:r>
          </w:p>
        </w:tc>
      </w:tr>
    </w:tbl>
    <w:p w14:paraId="22AB270A" w14:textId="5EC07D45" w:rsidR="003613F0" w:rsidRDefault="003613F0" w:rsidP="003613F0">
      <w:pPr>
        <w:pStyle w:val="afff8"/>
        <w:ind w:leftChars="0" w:left="420"/>
      </w:pPr>
    </w:p>
    <w:p w14:paraId="07718957" w14:textId="63B28AC3" w:rsidR="00F06715" w:rsidRDefault="007979B7" w:rsidP="007D1760">
      <w:pPr>
        <w:pStyle w:val="afff8"/>
        <w:numPr>
          <w:ilvl w:val="0"/>
          <w:numId w:val="30"/>
        </w:numPr>
        <w:ind w:leftChars="0"/>
      </w:pPr>
      <w:r>
        <w:t>関数の呼び出し</w:t>
      </w:r>
    </w:p>
    <w:tbl>
      <w:tblPr>
        <w:tblStyle w:val="afff5"/>
        <w:tblW w:w="0" w:type="auto"/>
        <w:tblLook w:val="04A0" w:firstRow="1" w:lastRow="0" w:firstColumn="1" w:lastColumn="0" w:noHBand="0" w:noVBand="1"/>
      </w:tblPr>
      <w:tblGrid>
        <w:gridCol w:w="9268"/>
      </w:tblGrid>
      <w:tr w:rsidR="007979B7" w14:paraId="08334E5B" w14:textId="77777777" w:rsidTr="007979B7">
        <w:tc>
          <w:tcPr>
            <w:tcW w:w="9268" w:type="dxa"/>
          </w:tcPr>
          <w:p w14:paraId="24B9D529" w14:textId="54300126" w:rsidR="007979B7" w:rsidRDefault="007979B7" w:rsidP="007979B7">
            <w:bookmarkStart w:id="62" w:name="_GoBack"/>
            <w:r>
              <w:rPr>
                <w:noProof/>
              </w:rPr>
              <w:drawing>
                <wp:inline distT="0" distB="0" distL="0" distR="0" wp14:anchorId="50A8E07A" wp14:editId="79B881B5">
                  <wp:extent cx="4448175" cy="2190750"/>
                  <wp:effectExtent l="0" t="0" r="9525" b="0"/>
                  <wp:docPr id="24" name="図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48175" cy="2190750"/>
                          </a:xfrm>
                          <a:prstGeom prst="rect">
                            <a:avLst/>
                          </a:prstGeom>
                        </pic:spPr>
                      </pic:pic>
                    </a:graphicData>
                  </a:graphic>
                </wp:inline>
              </w:drawing>
            </w:r>
            <w:bookmarkEnd w:id="62"/>
          </w:p>
        </w:tc>
      </w:tr>
    </w:tbl>
    <w:p w14:paraId="53824CCE" w14:textId="77777777" w:rsidR="007979B7" w:rsidRDefault="007979B7" w:rsidP="007979B7"/>
    <w:p w14:paraId="358B152A" w14:textId="346BD57A" w:rsidR="00F06715" w:rsidRDefault="00647E0D" w:rsidP="007D1760">
      <w:pPr>
        <w:pStyle w:val="afff8"/>
        <w:numPr>
          <w:ilvl w:val="0"/>
          <w:numId w:val="30"/>
        </w:numPr>
        <w:ind w:leftChars="0"/>
      </w:pPr>
      <w:r>
        <w:t>コンパイル</w:t>
      </w:r>
    </w:p>
    <w:sectPr w:rsidR="00F06715" w:rsidSect="0010624A">
      <w:pgSz w:w="11906" w:h="16838" w:code="9"/>
      <w:pgMar w:top="1588" w:right="1418" w:bottom="1588" w:left="141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1A8F985" w14:textId="77777777" w:rsidR="00053FFD" w:rsidRDefault="00053FFD">
      <w:r>
        <w:separator/>
      </w:r>
    </w:p>
  </w:endnote>
  <w:endnote w:type="continuationSeparator" w:id="0">
    <w:p w14:paraId="58E1110E" w14:textId="77777777" w:rsidR="00053FFD" w:rsidRDefault="00053F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ＭＳ Ｐ明朝">
    <w:panose1 w:val="02020600040205080304"/>
    <w:charset w:val="80"/>
    <w:family w:val="roman"/>
    <w:pitch w:val="variable"/>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ｺﾞｼｯｸ">
    <w:altName w:val="游ゴシック"/>
    <w:panose1 w:val="020B0609070205080204"/>
    <w:charset w:val="80"/>
    <w:family w:val="modern"/>
    <w:pitch w:val="fixed"/>
    <w:sig w:usb0="E00002FF" w:usb1="6AC7FDFB" w:usb2="08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57D1B4" w14:textId="7AD143BD" w:rsidR="00EF17AF" w:rsidRPr="004423A9" w:rsidRDefault="00EF17AF"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151A21">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34BF86" w14:textId="77777777" w:rsidR="00053FFD" w:rsidRDefault="00053FFD">
      <w:r>
        <w:separator/>
      </w:r>
    </w:p>
  </w:footnote>
  <w:footnote w:type="continuationSeparator" w:id="0">
    <w:p w14:paraId="4C17ECAC" w14:textId="77777777" w:rsidR="00053FFD" w:rsidRDefault="00053F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CB036" w14:textId="77777777" w:rsidR="00EF17AF" w:rsidRDefault="00EF17AF"/>
  <w:p w14:paraId="4490C848" w14:textId="77777777" w:rsidR="00EF17AF" w:rsidRDefault="00EF17AF"/>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E8F779" w14:textId="495D6B23" w:rsidR="00EF17AF" w:rsidRDefault="00EF17AF"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15:restartNumberingAfterBreak="0">
    <w:nsid w:val="193B1E3F"/>
    <w:multiLevelType w:val="hybridMultilevel"/>
    <w:tmpl w:val="23A85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3"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15:restartNumberingAfterBreak="0">
    <w:nsid w:val="419B2692"/>
    <w:multiLevelType w:val="hybridMultilevel"/>
    <w:tmpl w:val="ADC85EB6"/>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8"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20" w15:restartNumberingAfterBreak="0">
    <w:nsid w:val="54B86D4C"/>
    <w:multiLevelType w:val="hybridMultilevel"/>
    <w:tmpl w:val="814E27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22"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3"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4"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abstractNum w:abstractNumId="26" w15:restartNumberingAfterBreak="0">
    <w:nsid w:val="7E9D198F"/>
    <w:multiLevelType w:val="hybridMultilevel"/>
    <w:tmpl w:val="C14AD494"/>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num w:numId="1">
    <w:abstractNumId w:val="21"/>
  </w:num>
  <w:num w:numId="2">
    <w:abstractNumId w:val="21"/>
  </w:num>
  <w:num w:numId="3">
    <w:abstractNumId w:val="25"/>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9"/>
  </w:num>
  <w:num w:numId="16">
    <w:abstractNumId w:val="22"/>
  </w:num>
  <w:num w:numId="17">
    <w:abstractNumId w:val="15"/>
  </w:num>
  <w:num w:numId="18">
    <w:abstractNumId w:val="24"/>
  </w:num>
  <w:num w:numId="19">
    <w:abstractNumId w:val="18"/>
  </w:num>
  <w:num w:numId="20">
    <w:abstractNumId w:val="23"/>
  </w:num>
  <w:num w:numId="21">
    <w:abstractNumId w:val="13"/>
  </w:num>
  <w:num w:numId="22">
    <w:abstractNumId w:val="16"/>
  </w:num>
  <w:num w:numId="23">
    <w:abstractNumId w:val="12"/>
  </w:num>
  <w:num w:numId="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num>
  <w:num w:numId="26">
    <w:abstractNumId w:val="9"/>
  </w:num>
  <w:num w:numId="27">
    <w:abstractNumId w:val="26"/>
  </w:num>
  <w:num w:numId="28">
    <w:abstractNumId w:val="11"/>
  </w:num>
  <w:num w:numId="29">
    <w:abstractNumId w:val="17"/>
  </w:num>
  <w:num w:numId="30">
    <w:abstractNumId w:val="2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8" w:dllVersion="513" w:checkStyle="1"/>
  <w:activeWritingStyle w:appName="MSWord" w:lang="ja-JP" w:vendorID="5" w:dllVersion="512"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156D9"/>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4F89"/>
    <w:rsid w:val="00045CA0"/>
    <w:rsid w:val="00046C9D"/>
    <w:rsid w:val="00047D26"/>
    <w:rsid w:val="00052699"/>
    <w:rsid w:val="00053445"/>
    <w:rsid w:val="00053FFD"/>
    <w:rsid w:val="000553C2"/>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2D15"/>
    <w:rsid w:val="000B3F47"/>
    <w:rsid w:val="000B4062"/>
    <w:rsid w:val="000B4EAA"/>
    <w:rsid w:val="000C14A5"/>
    <w:rsid w:val="000C30C1"/>
    <w:rsid w:val="000C4C0D"/>
    <w:rsid w:val="000C5817"/>
    <w:rsid w:val="000C5FDB"/>
    <w:rsid w:val="000C757E"/>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24A"/>
    <w:rsid w:val="00106B5A"/>
    <w:rsid w:val="00110EC4"/>
    <w:rsid w:val="00116379"/>
    <w:rsid w:val="00122F44"/>
    <w:rsid w:val="001241FE"/>
    <w:rsid w:val="00125296"/>
    <w:rsid w:val="00125D99"/>
    <w:rsid w:val="001270C2"/>
    <w:rsid w:val="00131132"/>
    <w:rsid w:val="001333E6"/>
    <w:rsid w:val="001338C8"/>
    <w:rsid w:val="0013790F"/>
    <w:rsid w:val="00137D88"/>
    <w:rsid w:val="00143826"/>
    <w:rsid w:val="0014524F"/>
    <w:rsid w:val="00147532"/>
    <w:rsid w:val="00147DB8"/>
    <w:rsid w:val="00151702"/>
    <w:rsid w:val="00151A21"/>
    <w:rsid w:val="00153696"/>
    <w:rsid w:val="001576C6"/>
    <w:rsid w:val="00160ECD"/>
    <w:rsid w:val="0016547D"/>
    <w:rsid w:val="00166A52"/>
    <w:rsid w:val="00171D4A"/>
    <w:rsid w:val="0017423A"/>
    <w:rsid w:val="00174588"/>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C0FE8"/>
    <w:rsid w:val="001C192C"/>
    <w:rsid w:val="001D0A9F"/>
    <w:rsid w:val="001D23F1"/>
    <w:rsid w:val="001D25F0"/>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4FFD"/>
    <w:rsid w:val="00225279"/>
    <w:rsid w:val="002252DA"/>
    <w:rsid w:val="00230628"/>
    <w:rsid w:val="002332FB"/>
    <w:rsid w:val="0024107F"/>
    <w:rsid w:val="0024232F"/>
    <w:rsid w:val="00243A3E"/>
    <w:rsid w:val="00246263"/>
    <w:rsid w:val="00250CD7"/>
    <w:rsid w:val="00253EA1"/>
    <w:rsid w:val="00255D36"/>
    <w:rsid w:val="00256BDA"/>
    <w:rsid w:val="00262406"/>
    <w:rsid w:val="00264072"/>
    <w:rsid w:val="0026455E"/>
    <w:rsid w:val="002704E8"/>
    <w:rsid w:val="00270DB1"/>
    <w:rsid w:val="00274DE2"/>
    <w:rsid w:val="00276064"/>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C12"/>
    <w:rsid w:val="002B4D7F"/>
    <w:rsid w:val="002B4FE0"/>
    <w:rsid w:val="002B5772"/>
    <w:rsid w:val="002C211C"/>
    <w:rsid w:val="002C22A6"/>
    <w:rsid w:val="002C4C08"/>
    <w:rsid w:val="002C4E75"/>
    <w:rsid w:val="002C6A4F"/>
    <w:rsid w:val="002C74F4"/>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1B67"/>
    <w:rsid w:val="003162BC"/>
    <w:rsid w:val="003168F0"/>
    <w:rsid w:val="00324CAF"/>
    <w:rsid w:val="00325107"/>
    <w:rsid w:val="00325942"/>
    <w:rsid w:val="003308B9"/>
    <w:rsid w:val="00331095"/>
    <w:rsid w:val="003320DB"/>
    <w:rsid w:val="003330D6"/>
    <w:rsid w:val="003370AD"/>
    <w:rsid w:val="00342558"/>
    <w:rsid w:val="00344048"/>
    <w:rsid w:val="003512C1"/>
    <w:rsid w:val="00356619"/>
    <w:rsid w:val="003613F0"/>
    <w:rsid w:val="003617F2"/>
    <w:rsid w:val="003619B5"/>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0EA3"/>
    <w:rsid w:val="003C2EFC"/>
    <w:rsid w:val="003C440C"/>
    <w:rsid w:val="003C69C4"/>
    <w:rsid w:val="003C6C1A"/>
    <w:rsid w:val="003C7438"/>
    <w:rsid w:val="003D0423"/>
    <w:rsid w:val="003D208E"/>
    <w:rsid w:val="003D28AD"/>
    <w:rsid w:val="003D3D45"/>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300D"/>
    <w:rsid w:val="004453C9"/>
    <w:rsid w:val="00450665"/>
    <w:rsid w:val="00450C23"/>
    <w:rsid w:val="00451172"/>
    <w:rsid w:val="00451FC9"/>
    <w:rsid w:val="00454C46"/>
    <w:rsid w:val="004559D8"/>
    <w:rsid w:val="00455B70"/>
    <w:rsid w:val="004563D5"/>
    <w:rsid w:val="00456EC4"/>
    <w:rsid w:val="00460C7C"/>
    <w:rsid w:val="0046134A"/>
    <w:rsid w:val="00461C96"/>
    <w:rsid w:val="004666D3"/>
    <w:rsid w:val="00471F68"/>
    <w:rsid w:val="00473B6A"/>
    <w:rsid w:val="00473BE0"/>
    <w:rsid w:val="004771CE"/>
    <w:rsid w:val="00477EF1"/>
    <w:rsid w:val="00481665"/>
    <w:rsid w:val="00481B91"/>
    <w:rsid w:val="00483D22"/>
    <w:rsid w:val="00485B12"/>
    <w:rsid w:val="00490358"/>
    <w:rsid w:val="00490B84"/>
    <w:rsid w:val="00491648"/>
    <w:rsid w:val="00495409"/>
    <w:rsid w:val="004956EA"/>
    <w:rsid w:val="004A1D40"/>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47C34"/>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C799D"/>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47E0D"/>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C6772"/>
    <w:rsid w:val="006D0570"/>
    <w:rsid w:val="006D0CDE"/>
    <w:rsid w:val="006D12A8"/>
    <w:rsid w:val="006D2DA4"/>
    <w:rsid w:val="006D3920"/>
    <w:rsid w:val="006D3E08"/>
    <w:rsid w:val="006D6F40"/>
    <w:rsid w:val="006D6FD9"/>
    <w:rsid w:val="006E1554"/>
    <w:rsid w:val="006E6785"/>
    <w:rsid w:val="006F2059"/>
    <w:rsid w:val="006F219B"/>
    <w:rsid w:val="006F3A59"/>
    <w:rsid w:val="006F4082"/>
    <w:rsid w:val="006F52CB"/>
    <w:rsid w:val="006F6F90"/>
    <w:rsid w:val="007027DB"/>
    <w:rsid w:val="00704BE0"/>
    <w:rsid w:val="00705D3A"/>
    <w:rsid w:val="007064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31CE"/>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9B7"/>
    <w:rsid w:val="00797AF5"/>
    <w:rsid w:val="007A0981"/>
    <w:rsid w:val="007A0A05"/>
    <w:rsid w:val="007A4E24"/>
    <w:rsid w:val="007A7695"/>
    <w:rsid w:val="007B03B0"/>
    <w:rsid w:val="007B4999"/>
    <w:rsid w:val="007B6521"/>
    <w:rsid w:val="007C0DB2"/>
    <w:rsid w:val="007C106E"/>
    <w:rsid w:val="007C1E87"/>
    <w:rsid w:val="007C2767"/>
    <w:rsid w:val="007C6EBB"/>
    <w:rsid w:val="007C7F56"/>
    <w:rsid w:val="007D1760"/>
    <w:rsid w:val="007D23EE"/>
    <w:rsid w:val="007D45AF"/>
    <w:rsid w:val="007D5C38"/>
    <w:rsid w:val="007D6F2F"/>
    <w:rsid w:val="007D6F66"/>
    <w:rsid w:val="007E03CC"/>
    <w:rsid w:val="007E4F18"/>
    <w:rsid w:val="007E5CEA"/>
    <w:rsid w:val="007E6381"/>
    <w:rsid w:val="007F5E08"/>
    <w:rsid w:val="00801EE6"/>
    <w:rsid w:val="00802401"/>
    <w:rsid w:val="00802F30"/>
    <w:rsid w:val="00803FFF"/>
    <w:rsid w:val="008054D2"/>
    <w:rsid w:val="00805FF4"/>
    <w:rsid w:val="008159F9"/>
    <w:rsid w:val="00815C63"/>
    <w:rsid w:val="00817DCC"/>
    <w:rsid w:val="00822F47"/>
    <w:rsid w:val="008245A2"/>
    <w:rsid w:val="00824C9A"/>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2D23"/>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3ED6"/>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2A34"/>
    <w:rsid w:val="009733DD"/>
    <w:rsid w:val="00974552"/>
    <w:rsid w:val="00981F87"/>
    <w:rsid w:val="0098310D"/>
    <w:rsid w:val="00986E6F"/>
    <w:rsid w:val="0099042B"/>
    <w:rsid w:val="00990E69"/>
    <w:rsid w:val="0099110F"/>
    <w:rsid w:val="00997EF4"/>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2DD9"/>
    <w:rsid w:val="00A47360"/>
    <w:rsid w:val="00A5243C"/>
    <w:rsid w:val="00A5472A"/>
    <w:rsid w:val="00A621CF"/>
    <w:rsid w:val="00A62C95"/>
    <w:rsid w:val="00A62E27"/>
    <w:rsid w:val="00A633BE"/>
    <w:rsid w:val="00A63B2E"/>
    <w:rsid w:val="00A653D9"/>
    <w:rsid w:val="00A65587"/>
    <w:rsid w:val="00A6771C"/>
    <w:rsid w:val="00A70881"/>
    <w:rsid w:val="00A70909"/>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1DFC"/>
    <w:rsid w:val="00AB2150"/>
    <w:rsid w:val="00AB3931"/>
    <w:rsid w:val="00AB46DA"/>
    <w:rsid w:val="00AB76EE"/>
    <w:rsid w:val="00AC6FAF"/>
    <w:rsid w:val="00AC7F38"/>
    <w:rsid w:val="00AD1C20"/>
    <w:rsid w:val="00AD641C"/>
    <w:rsid w:val="00AD72E0"/>
    <w:rsid w:val="00AE01BC"/>
    <w:rsid w:val="00AE08A1"/>
    <w:rsid w:val="00AE090E"/>
    <w:rsid w:val="00AE0CE7"/>
    <w:rsid w:val="00AE1F30"/>
    <w:rsid w:val="00AE37D5"/>
    <w:rsid w:val="00AE7B59"/>
    <w:rsid w:val="00AF32B6"/>
    <w:rsid w:val="00AF627E"/>
    <w:rsid w:val="00AF72BE"/>
    <w:rsid w:val="00B0140E"/>
    <w:rsid w:val="00B01A94"/>
    <w:rsid w:val="00B069A6"/>
    <w:rsid w:val="00B07521"/>
    <w:rsid w:val="00B10744"/>
    <w:rsid w:val="00B11865"/>
    <w:rsid w:val="00B11F68"/>
    <w:rsid w:val="00B121CB"/>
    <w:rsid w:val="00B137EF"/>
    <w:rsid w:val="00B1385E"/>
    <w:rsid w:val="00B14286"/>
    <w:rsid w:val="00B17D13"/>
    <w:rsid w:val="00B22C18"/>
    <w:rsid w:val="00B23FAC"/>
    <w:rsid w:val="00B24186"/>
    <w:rsid w:val="00B26004"/>
    <w:rsid w:val="00B27F04"/>
    <w:rsid w:val="00B31884"/>
    <w:rsid w:val="00B32CE9"/>
    <w:rsid w:val="00B33506"/>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2789"/>
    <w:rsid w:val="00C25787"/>
    <w:rsid w:val="00C2645E"/>
    <w:rsid w:val="00C31AEC"/>
    <w:rsid w:val="00C32406"/>
    <w:rsid w:val="00C350BD"/>
    <w:rsid w:val="00C447DD"/>
    <w:rsid w:val="00C50142"/>
    <w:rsid w:val="00C50A98"/>
    <w:rsid w:val="00C52BC6"/>
    <w:rsid w:val="00C54669"/>
    <w:rsid w:val="00C56AC5"/>
    <w:rsid w:val="00C6056F"/>
    <w:rsid w:val="00C63B2F"/>
    <w:rsid w:val="00C64C5D"/>
    <w:rsid w:val="00C662F9"/>
    <w:rsid w:val="00C709ED"/>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B37"/>
    <w:rsid w:val="00CB6F7F"/>
    <w:rsid w:val="00CB73A7"/>
    <w:rsid w:val="00CB7964"/>
    <w:rsid w:val="00CC0828"/>
    <w:rsid w:val="00CC0A94"/>
    <w:rsid w:val="00CC21D1"/>
    <w:rsid w:val="00CC26D8"/>
    <w:rsid w:val="00CC4F1E"/>
    <w:rsid w:val="00CD3BA0"/>
    <w:rsid w:val="00CD3BD9"/>
    <w:rsid w:val="00CD6283"/>
    <w:rsid w:val="00CD79FD"/>
    <w:rsid w:val="00CE0984"/>
    <w:rsid w:val="00CE13C0"/>
    <w:rsid w:val="00CE23F6"/>
    <w:rsid w:val="00CE4E85"/>
    <w:rsid w:val="00CE7468"/>
    <w:rsid w:val="00CE7A1F"/>
    <w:rsid w:val="00CF16BA"/>
    <w:rsid w:val="00D0284E"/>
    <w:rsid w:val="00D02D43"/>
    <w:rsid w:val="00D04061"/>
    <w:rsid w:val="00D04CFF"/>
    <w:rsid w:val="00D06DBE"/>
    <w:rsid w:val="00D109C1"/>
    <w:rsid w:val="00D112DE"/>
    <w:rsid w:val="00D11A2A"/>
    <w:rsid w:val="00D1422C"/>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86C3E"/>
    <w:rsid w:val="00D903C4"/>
    <w:rsid w:val="00D90A57"/>
    <w:rsid w:val="00D91F1B"/>
    <w:rsid w:val="00D9622E"/>
    <w:rsid w:val="00D96C02"/>
    <w:rsid w:val="00DA5727"/>
    <w:rsid w:val="00DA6245"/>
    <w:rsid w:val="00DB03E5"/>
    <w:rsid w:val="00DB1884"/>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1D68"/>
    <w:rsid w:val="00DF253B"/>
    <w:rsid w:val="00DF4442"/>
    <w:rsid w:val="00DF47FF"/>
    <w:rsid w:val="00DF6766"/>
    <w:rsid w:val="00DF6B8D"/>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86D"/>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972A0"/>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17AF"/>
    <w:rsid w:val="00EF5278"/>
    <w:rsid w:val="00EF7098"/>
    <w:rsid w:val="00F03D0A"/>
    <w:rsid w:val="00F057CA"/>
    <w:rsid w:val="00F05A04"/>
    <w:rsid w:val="00F05E5A"/>
    <w:rsid w:val="00F06715"/>
    <w:rsid w:val="00F101BE"/>
    <w:rsid w:val="00F119C9"/>
    <w:rsid w:val="00F12D80"/>
    <w:rsid w:val="00F1379D"/>
    <w:rsid w:val="00F13D2C"/>
    <w:rsid w:val="00F1425A"/>
    <w:rsid w:val="00F1525A"/>
    <w:rsid w:val="00F17240"/>
    <w:rsid w:val="00F271AB"/>
    <w:rsid w:val="00F27670"/>
    <w:rsid w:val="00F301E9"/>
    <w:rsid w:val="00F30A80"/>
    <w:rsid w:val="00F31317"/>
    <w:rsid w:val="00F31C3D"/>
    <w:rsid w:val="00F323E4"/>
    <w:rsid w:val="00F32F9A"/>
    <w:rsid w:val="00F331E0"/>
    <w:rsid w:val="00F342A0"/>
    <w:rsid w:val="00F34F31"/>
    <w:rsid w:val="00F3525C"/>
    <w:rsid w:val="00F36E84"/>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4FB63C86-883F-4491-8F1F-469FDC343C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12.png"/><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1.png"/><Relationship Id="rId33"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package" Target="embeddings/Microsoft_Visio___.vsdx"/><Relationship Id="rId20" Type="http://schemas.openxmlformats.org/officeDocument/2006/relationships/image" Target="media/image6.tiff"/><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8.png"/><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2.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4.xml><?xml version="1.0" encoding="utf-8"?>
<ds:datastoreItem xmlns:ds="http://schemas.openxmlformats.org/officeDocument/2006/customXml" ds:itemID="{EF56ADE5-03E5-4337-8461-9E0B29CA1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TotalTime>
  <Pages>1</Pages>
  <Words>2248</Words>
  <Characters>12816</Characters>
  <Application>Microsoft Office Word</Application>
  <DocSecurity>0</DocSecurity>
  <Lines>106</Lines>
  <Paragraphs>30</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503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oru_B</dc:creator>
  <cp:lastModifiedBy>Kaoru(薫) Ota(太田)</cp:lastModifiedBy>
  <cp:revision>82</cp:revision>
  <cp:lastPrinted>2018-09-26T01:30:00Z</cp:lastPrinted>
  <dcterms:created xsi:type="dcterms:W3CDTF">2019-04-06T01:15:00Z</dcterms:created>
  <dcterms:modified xsi:type="dcterms:W3CDTF">2019-07-04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